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4DA7" w:rsidRPr="00094DA7" w:rsidRDefault="00094DA7" w:rsidP="00094DA7">
      <w:pPr>
        <w:autoSpaceDE w:val="0"/>
        <w:autoSpaceDN w:val="0"/>
        <w:adjustRightInd w:val="0"/>
        <w:jc w:val="center"/>
        <w:rPr>
          <w:rFonts w:ascii="方正小标宋_GBK" w:eastAsia="方正小标宋_GBK"/>
          <w:sz w:val="44"/>
          <w:szCs w:val="44"/>
        </w:rPr>
      </w:pPr>
      <w:r w:rsidRPr="00094DA7">
        <w:rPr>
          <w:rFonts w:ascii="方正小标宋_GBK" w:eastAsia="方正小标宋_GBK" w:hint="eastAsia"/>
          <w:sz w:val="44"/>
          <w:szCs w:val="44"/>
        </w:rPr>
        <w:t>江苏省机动车年检监管平台</w:t>
      </w:r>
    </w:p>
    <w:p w:rsidR="00094DA7" w:rsidRPr="00094DA7" w:rsidRDefault="00094DA7" w:rsidP="00094DA7">
      <w:pPr>
        <w:adjustRightInd w:val="0"/>
        <w:snapToGrid w:val="0"/>
        <w:jc w:val="center"/>
        <w:rPr>
          <w:rFonts w:ascii="方正小标宋_GBK" w:eastAsia="方正小标宋_GBK" w:hAnsi="黑体"/>
          <w:sz w:val="44"/>
          <w:szCs w:val="44"/>
        </w:rPr>
      </w:pPr>
    </w:p>
    <w:p w:rsidR="00094DA7" w:rsidRPr="00094DA7" w:rsidRDefault="00094DA7" w:rsidP="00094DA7">
      <w:pPr>
        <w:adjustRightInd w:val="0"/>
        <w:snapToGrid w:val="0"/>
        <w:jc w:val="center"/>
        <w:rPr>
          <w:rFonts w:ascii="方正小标宋_GBK" w:eastAsia="方正小标宋_GBK" w:hAnsi="黑体"/>
          <w:sz w:val="44"/>
          <w:szCs w:val="44"/>
        </w:rPr>
      </w:pPr>
      <w:r w:rsidRPr="00094DA7">
        <w:rPr>
          <w:rFonts w:ascii="方正小标宋_GBK" w:eastAsia="方正小标宋_GBK" w:hAnsi="黑体" w:hint="eastAsia"/>
          <w:sz w:val="44"/>
          <w:szCs w:val="44"/>
        </w:rPr>
        <w:t>联网规范</w:t>
      </w:r>
    </w:p>
    <w:p w:rsidR="00094DA7" w:rsidRDefault="00094DA7" w:rsidP="00094DA7">
      <w:pPr>
        <w:adjustRightInd w:val="0"/>
        <w:snapToGrid w:val="0"/>
        <w:jc w:val="center"/>
        <w:rPr>
          <w:rFonts w:ascii="黑体" w:eastAsia="黑体" w:hAnsi="Arial"/>
          <w:b/>
          <w:bCs/>
          <w:color w:val="000000"/>
          <w:sz w:val="36"/>
        </w:rPr>
      </w:pPr>
      <w:r>
        <w:rPr>
          <w:rFonts w:hint="eastAsia"/>
          <w:b/>
          <w:bCs/>
          <w:sz w:val="36"/>
        </w:rPr>
        <w:t>20</w:t>
      </w:r>
      <w:r>
        <w:rPr>
          <w:b/>
          <w:bCs/>
          <w:sz w:val="36"/>
        </w:rPr>
        <w:t>20</w:t>
      </w:r>
      <w:r>
        <w:rPr>
          <w:rFonts w:hint="eastAsia"/>
          <w:b/>
          <w:bCs/>
          <w:sz w:val="36"/>
        </w:rPr>
        <w:t>年</w:t>
      </w:r>
      <w:r>
        <w:rPr>
          <w:rFonts w:hint="eastAsia"/>
          <w:b/>
          <w:bCs/>
          <w:sz w:val="36"/>
        </w:rPr>
        <w:t>6</w:t>
      </w:r>
      <w:r>
        <w:rPr>
          <w:rFonts w:hint="eastAsia"/>
          <w:b/>
          <w:bCs/>
          <w:sz w:val="36"/>
        </w:rPr>
        <w:t>月</w:t>
      </w:r>
      <w:r>
        <w:rPr>
          <w:rFonts w:hint="eastAsia"/>
          <w:b/>
          <w:bCs/>
          <w:sz w:val="36"/>
        </w:rPr>
        <w:t>6</w:t>
      </w:r>
      <w:r>
        <w:rPr>
          <w:rFonts w:hint="eastAsia"/>
          <w:b/>
          <w:bCs/>
          <w:sz w:val="36"/>
        </w:rPr>
        <w:t>日</w:t>
      </w:r>
    </w:p>
    <w:p w:rsidR="004111F8" w:rsidRDefault="004111F8" w:rsidP="00E506AA">
      <w:pPr>
        <w:pStyle w:val="aa"/>
        <w:outlineLvl w:val="9"/>
        <w:rPr>
          <w:rFonts w:ascii="方正小标宋_GBK" w:eastAsia="方正小标宋_GBK"/>
          <w:kern w:val="0"/>
        </w:rPr>
      </w:pPr>
    </w:p>
    <w:p w:rsidR="00094DA7" w:rsidRDefault="00094DA7" w:rsidP="00094DA7"/>
    <w:p w:rsidR="00094DA7" w:rsidRPr="00094DA7" w:rsidRDefault="00094DA7" w:rsidP="00094DA7">
      <w:pPr>
        <w:jc w:val="center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bookmarkStart w:id="0" w:name="_Toc474759722"/>
      <w:bookmarkStart w:id="1" w:name="_Toc521070113"/>
      <w:r w:rsidRPr="00094DA7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版本跟踪</w:t>
      </w:r>
    </w:p>
    <w:tbl>
      <w:tblPr>
        <w:tblW w:w="9456" w:type="dxa"/>
        <w:jc w:val="center"/>
        <w:tblLayout w:type="fixed"/>
        <w:tblCellMar>
          <w:left w:w="30" w:type="dxa"/>
          <w:right w:w="30" w:type="dxa"/>
        </w:tblCellMar>
        <w:tblLook w:val="0000"/>
      </w:tblPr>
      <w:tblGrid>
        <w:gridCol w:w="1229"/>
        <w:gridCol w:w="1005"/>
        <w:gridCol w:w="4536"/>
        <w:gridCol w:w="1496"/>
        <w:gridCol w:w="1190"/>
      </w:tblGrid>
      <w:tr w:rsidR="00094DA7" w:rsidTr="006D3200">
        <w:trPr>
          <w:cantSplit/>
          <w:trHeight w:val="57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修改编号</w:t>
            </w: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版本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修改内容</w:t>
            </w: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修改人</w:t>
            </w: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修改日期</w:t>
            </w: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  <w:tr w:rsidR="00094DA7" w:rsidTr="006D3200">
        <w:trPr>
          <w:trHeight w:val="293"/>
          <w:jc w:val="center"/>
        </w:trPr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4DA7" w:rsidRDefault="00094DA7" w:rsidP="00094DA7">
            <w:pPr>
              <w:rPr>
                <w:rFonts w:eastAsia="楷体_GB2312"/>
              </w:rPr>
            </w:pPr>
          </w:p>
        </w:tc>
      </w:tr>
    </w:tbl>
    <w:p w:rsidR="00094DA7" w:rsidRDefault="00094DA7" w:rsidP="00094DA7"/>
    <w:p w:rsidR="00094DA7" w:rsidRDefault="00094DA7" w:rsidP="00094DA7"/>
    <w:p w:rsidR="00094DA7" w:rsidRDefault="00094DA7" w:rsidP="00094DA7"/>
    <w:p w:rsidR="00094DA7" w:rsidRDefault="00094DA7" w:rsidP="00094DA7">
      <w:pPr>
        <w:sectPr w:rsidR="00094DA7" w:rsidSect="00E41AD0">
          <w:pgSz w:w="12240" w:h="15840"/>
          <w:pgMar w:top="1440" w:right="1608" w:bottom="1440" w:left="1560" w:header="720" w:footer="720" w:gutter="0"/>
          <w:cols w:space="720"/>
        </w:sectPr>
      </w:pPr>
    </w:p>
    <w:p w:rsidR="00094DA7" w:rsidRDefault="00094DA7" w:rsidP="00094DA7"/>
    <w:p w:rsidR="00094DA7" w:rsidRDefault="00040065">
      <w:pPr>
        <w:pStyle w:val="11"/>
        <w:tabs>
          <w:tab w:val="left" w:pos="440"/>
          <w:tab w:val="right" w:leader="dot" w:pos="9062"/>
        </w:tabs>
        <w:rPr>
          <w:noProof/>
          <w:kern w:val="2"/>
          <w:sz w:val="21"/>
        </w:rPr>
      </w:pPr>
      <w:r w:rsidRPr="00040065">
        <w:rPr>
          <w:sz w:val="36"/>
          <w:szCs w:val="36"/>
          <w:lang w:val="zh-CN"/>
        </w:rPr>
        <w:fldChar w:fldCharType="begin"/>
      </w:r>
      <w:r w:rsidR="00094DA7">
        <w:rPr>
          <w:sz w:val="36"/>
          <w:szCs w:val="36"/>
          <w:lang w:val="zh-CN"/>
        </w:rPr>
        <w:instrText xml:space="preserve"> TOC \o "1-3" </w:instrText>
      </w:r>
      <w:r w:rsidRPr="00040065">
        <w:rPr>
          <w:sz w:val="36"/>
          <w:szCs w:val="36"/>
          <w:lang w:val="zh-CN"/>
        </w:rPr>
        <w:fldChar w:fldCharType="separate"/>
      </w:r>
      <w:r w:rsidR="00094DA7" w:rsidRPr="0017689F">
        <w:rPr>
          <w:rFonts w:ascii="方正小标宋_GBK" w:eastAsia="方正小标宋_GBK" w:hAnsi="宋体" w:cs="Times New Roman"/>
          <w:noProof/>
        </w:rPr>
        <w:t>1.</w:t>
      </w:r>
      <w:r w:rsidR="00094DA7">
        <w:rPr>
          <w:noProof/>
          <w:kern w:val="2"/>
          <w:sz w:val="21"/>
        </w:rPr>
        <w:tab/>
      </w:r>
      <w:r w:rsidR="00094DA7" w:rsidRPr="0017689F">
        <w:rPr>
          <w:rFonts w:ascii="方正小标宋_GBK" w:eastAsia="方正小标宋_GBK" w:hAnsi="宋体" w:cs="Times New Roman" w:hint="eastAsia"/>
          <w:noProof/>
        </w:rPr>
        <w:t>适用范围</w:t>
      </w:r>
      <w:r w:rsidR="00094DA7">
        <w:rPr>
          <w:noProof/>
        </w:rPr>
        <w:tab/>
      </w:r>
      <w:r>
        <w:rPr>
          <w:noProof/>
        </w:rPr>
        <w:fldChar w:fldCharType="begin"/>
      </w:r>
      <w:r w:rsidR="00094DA7">
        <w:rPr>
          <w:noProof/>
        </w:rPr>
        <w:instrText xml:space="preserve"> PAGEREF _Toc43826144 \h </w:instrText>
      </w:r>
      <w:r>
        <w:rPr>
          <w:noProof/>
        </w:rPr>
      </w:r>
      <w:r>
        <w:rPr>
          <w:noProof/>
        </w:rPr>
        <w:fldChar w:fldCharType="separate"/>
      </w:r>
      <w:r w:rsidR="00094DA7">
        <w:rPr>
          <w:noProof/>
        </w:rPr>
        <w:t>3</w:t>
      </w:r>
      <w:r>
        <w:rPr>
          <w:noProof/>
        </w:rPr>
        <w:fldChar w:fldCharType="end"/>
      </w:r>
    </w:p>
    <w:p w:rsidR="00094DA7" w:rsidRDefault="00094DA7">
      <w:pPr>
        <w:pStyle w:val="11"/>
        <w:tabs>
          <w:tab w:val="left" w:pos="4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Ansi="宋体" w:cs="Times New Roman"/>
          <w:noProof/>
        </w:rPr>
        <w:t>2.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Ansi="宋体" w:cs="Times New Roman" w:hint="eastAsia"/>
          <w:noProof/>
        </w:rPr>
        <w:t>术语和定义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45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3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8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/>
          <w:noProof/>
        </w:rPr>
        <w:t>2.1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/>
          <w:noProof/>
        </w:rPr>
        <w:t>UTF-8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46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3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8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/>
          <w:noProof/>
        </w:rPr>
        <w:t>2.2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</w:rPr>
        <w:t>数据接口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47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3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8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/>
          <w:noProof/>
        </w:rPr>
        <w:t>2.3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</w:rPr>
        <w:t>写入类数据接口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48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3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8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/>
          <w:noProof/>
        </w:rPr>
        <w:t>2.4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</w:rPr>
        <w:t>查询类数据接口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49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3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8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/>
          <w:noProof/>
        </w:rPr>
        <w:t>2.5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</w:rPr>
        <w:t>交换方式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0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4</w:t>
      </w:r>
      <w:r w:rsidR="00040065">
        <w:rPr>
          <w:noProof/>
        </w:rPr>
        <w:fldChar w:fldCharType="end"/>
      </w:r>
    </w:p>
    <w:p w:rsidR="00094DA7" w:rsidRDefault="00094DA7">
      <w:pPr>
        <w:pStyle w:val="11"/>
        <w:tabs>
          <w:tab w:val="left" w:pos="4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Ansi="宋体" w:cs="Times New Roman"/>
          <w:noProof/>
        </w:rPr>
        <w:t>3.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Ansi="宋体" w:cs="Times New Roman" w:hint="eastAsia"/>
          <w:noProof/>
        </w:rPr>
        <w:t>数据交换要求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1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4</w:t>
      </w:r>
      <w:r w:rsidR="00040065">
        <w:rPr>
          <w:noProof/>
        </w:rPr>
        <w:fldChar w:fldCharType="end"/>
      </w:r>
    </w:p>
    <w:p w:rsidR="00094DA7" w:rsidRDefault="00094DA7">
      <w:pPr>
        <w:pStyle w:val="11"/>
        <w:tabs>
          <w:tab w:val="left" w:pos="4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Ansi="宋体" w:cs="Times New Roman"/>
          <w:noProof/>
        </w:rPr>
        <w:t>4.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Ansi="宋体" w:cs="Times New Roman" w:hint="eastAsia"/>
          <w:noProof/>
        </w:rPr>
        <w:t>交换报文格式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2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4</w:t>
      </w:r>
      <w:r w:rsidR="00040065">
        <w:rPr>
          <w:noProof/>
        </w:rPr>
        <w:fldChar w:fldCharType="end"/>
      </w:r>
    </w:p>
    <w:p w:rsidR="00094DA7" w:rsidRDefault="00094DA7">
      <w:pPr>
        <w:pStyle w:val="11"/>
        <w:tabs>
          <w:tab w:val="left" w:pos="4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Ansi="宋体" w:cs="Times New Roman"/>
          <w:noProof/>
        </w:rPr>
        <w:t>5.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Ansi="宋体" w:cs="Times New Roman" w:hint="eastAsia"/>
          <w:noProof/>
        </w:rPr>
        <w:t>获取待检测列表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3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6</w:t>
      </w:r>
      <w:r w:rsidR="00040065">
        <w:rPr>
          <w:noProof/>
        </w:rPr>
        <w:fldChar w:fldCharType="end"/>
      </w:r>
    </w:p>
    <w:p w:rsidR="00094DA7" w:rsidRDefault="00094DA7">
      <w:pPr>
        <w:pStyle w:val="11"/>
        <w:tabs>
          <w:tab w:val="left" w:pos="4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Ansi="宋体" w:cs="Times New Roman"/>
          <w:noProof/>
        </w:rPr>
        <w:t>6.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Ansi="宋体" w:cs="Times New Roman" w:hint="eastAsia"/>
          <w:noProof/>
        </w:rPr>
        <w:t>获取对应的车辆信息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4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7</w:t>
      </w:r>
      <w:r w:rsidR="00040065">
        <w:rPr>
          <w:noProof/>
        </w:rPr>
        <w:fldChar w:fldCharType="end"/>
      </w:r>
    </w:p>
    <w:p w:rsidR="00094DA7" w:rsidRDefault="00094DA7">
      <w:pPr>
        <w:pStyle w:val="11"/>
        <w:tabs>
          <w:tab w:val="left" w:pos="4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Ansi="宋体" w:cs="Times New Roman"/>
          <w:noProof/>
        </w:rPr>
        <w:t>7.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Ansi="宋体" w:cs="Times New Roman" w:hint="eastAsia"/>
          <w:noProof/>
        </w:rPr>
        <w:t>开始上线检测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5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8</w:t>
      </w:r>
      <w:r w:rsidR="00040065">
        <w:rPr>
          <w:noProof/>
        </w:rPr>
        <w:fldChar w:fldCharType="end"/>
      </w:r>
    </w:p>
    <w:p w:rsidR="00094DA7" w:rsidRDefault="00094DA7">
      <w:pPr>
        <w:pStyle w:val="11"/>
        <w:tabs>
          <w:tab w:val="left" w:pos="4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Ansi="宋体" w:cs="Times New Roman"/>
          <w:noProof/>
        </w:rPr>
        <w:t>8.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Ansi="宋体" w:cs="Times New Roman" w:hint="eastAsia"/>
          <w:noProof/>
        </w:rPr>
        <w:t>检测数据上传接口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6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8</w:t>
      </w:r>
      <w:r w:rsidR="00040065">
        <w:rPr>
          <w:noProof/>
        </w:rPr>
        <w:fldChar w:fldCharType="end"/>
      </w:r>
    </w:p>
    <w:p w:rsidR="00094DA7" w:rsidRDefault="00094DA7">
      <w:pPr>
        <w:pStyle w:val="11"/>
        <w:tabs>
          <w:tab w:val="left" w:pos="44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Ansi="宋体" w:cs="Times New Roman"/>
          <w:noProof/>
        </w:rPr>
        <w:t>9.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Ansi="宋体" w:cs="Times New Roman" w:hint="eastAsia"/>
          <w:noProof/>
        </w:rPr>
        <w:t>标定</w:t>
      </w:r>
      <w:r w:rsidRPr="0017689F">
        <w:rPr>
          <w:rFonts w:ascii="方正小标宋_GBK" w:eastAsia="方正小标宋_GBK" w:hAnsi="宋体" w:cs="Times New Roman"/>
          <w:noProof/>
        </w:rPr>
        <w:t>/</w:t>
      </w:r>
      <w:r w:rsidRPr="0017689F">
        <w:rPr>
          <w:rFonts w:ascii="方正小标宋_GBK" w:eastAsia="方正小标宋_GBK" w:hAnsi="宋体" w:cs="Times New Roman" w:hint="eastAsia"/>
          <w:noProof/>
        </w:rPr>
        <w:t>检定数据上传接口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7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10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105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int="eastAsia"/>
          <w:noProof/>
          <w:color w:val="000000" w:themeColor="text1"/>
        </w:rPr>
        <w:t>一、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  <w:color w:val="000000" w:themeColor="text1"/>
        </w:rPr>
        <w:t>附录</w:t>
      </w:r>
      <w:r w:rsidRPr="0017689F">
        <w:rPr>
          <w:rFonts w:ascii="方正小标宋_GBK" w:eastAsia="方正小标宋_GBK" w:hAnsiTheme="minorEastAsia" w:hint="eastAsia"/>
          <w:noProof/>
          <w:color w:val="000000" w:themeColor="text1"/>
        </w:rPr>
        <w:t>一（检测数据格式说明）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8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10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105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int="eastAsia"/>
          <w:noProof/>
          <w:color w:val="000000" w:themeColor="text1"/>
        </w:rPr>
        <w:t>二、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  <w:color w:val="000000" w:themeColor="text1"/>
        </w:rPr>
        <w:t>附录二（</w:t>
      </w:r>
      <w:r w:rsidRPr="0017689F">
        <w:rPr>
          <w:rFonts w:ascii="方正小标宋_GBK" w:eastAsia="方正小标宋_GBK"/>
          <w:noProof/>
          <w:color w:val="000000" w:themeColor="text1"/>
        </w:rPr>
        <w:t>OBD</w:t>
      </w:r>
      <w:r w:rsidRPr="0017689F">
        <w:rPr>
          <w:rFonts w:ascii="方正小标宋_GBK" w:eastAsia="方正小标宋_GBK" w:hint="eastAsia"/>
          <w:noProof/>
          <w:color w:val="000000" w:themeColor="text1"/>
        </w:rPr>
        <w:t>数据格式说明）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59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31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105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int="eastAsia"/>
          <w:noProof/>
          <w:color w:val="000000" w:themeColor="text1"/>
        </w:rPr>
        <w:t>三、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  <w:color w:val="000000" w:themeColor="text1"/>
        </w:rPr>
        <w:t>附录三（车辆登录数据格式说明）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60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43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105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int="eastAsia"/>
          <w:noProof/>
          <w:color w:val="000000" w:themeColor="text1"/>
        </w:rPr>
        <w:t>四、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  <w:color w:val="000000" w:themeColor="text1"/>
        </w:rPr>
        <w:t>附录四（待检测车辆数据格式说明）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61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48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105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int="eastAsia"/>
          <w:noProof/>
          <w:color w:val="000000" w:themeColor="text1"/>
        </w:rPr>
        <w:t>五、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  <w:color w:val="000000" w:themeColor="text1"/>
        </w:rPr>
        <w:t>附录五（车辆信息数据格式说明）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62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49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105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int="eastAsia"/>
          <w:noProof/>
          <w:color w:val="000000" w:themeColor="text1"/>
        </w:rPr>
        <w:t>六、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  <w:color w:val="000000" w:themeColor="text1"/>
        </w:rPr>
        <w:t>附录六（字典表信息）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63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52</w:t>
      </w:r>
      <w:r w:rsidR="00040065">
        <w:rPr>
          <w:noProof/>
        </w:rPr>
        <w:fldChar w:fldCharType="end"/>
      </w:r>
    </w:p>
    <w:p w:rsidR="00094DA7" w:rsidRDefault="00094DA7">
      <w:pPr>
        <w:pStyle w:val="20"/>
        <w:tabs>
          <w:tab w:val="left" w:pos="1050"/>
          <w:tab w:val="right" w:leader="dot" w:pos="9062"/>
        </w:tabs>
        <w:rPr>
          <w:noProof/>
          <w:kern w:val="2"/>
          <w:sz w:val="21"/>
        </w:rPr>
      </w:pPr>
      <w:r w:rsidRPr="0017689F">
        <w:rPr>
          <w:rFonts w:ascii="方正小标宋_GBK" w:eastAsia="方正小标宋_GBK" w:hint="eastAsia"/>
          <w:noProof/>
          <w:color w:val="000000" w:themeColor="text1"/>
        </w:rPr>
        <w:t>七、</w:t>
      </w:r>
      <w:r>
        <w:rPr>
          <w:noProof/>
          <w:kern w:val="2"/>
          <w:sz w:val="21"/>
        </w:rPr>
        <w:tab/>
      </w:r>
      <w:r w:rsidRPr="0017689F">
        <w:rPr>
          <w:rFonts w:ascii="方正小标宋_GBK" w:eastAsia="方正小标宋_GBK" w:hint="eastAsia"/>
          <w:noProof/>
          <w:color w:val="000000" w:themeColor="text1"/>
        </w:rPr>
        <w:t>附录七（设备标定数据格式说明）</w:t>
      </w:r>
      <w:r>
        <w:rPr>
          <w:noProof/>
        </w:rPr>
        <w:tab/>
      </w:r>
      <w:r w:rsidR="00040065">
        <w:rPr>
          <w:noProof/>
        </w:rPr>
        <w:fldChar w:fldCharType="begin"/>
      </w:r>
      <w:r>
        <w:rPr>
          <w:noProof/>
        </w:rPr>
        <w:instrText xml:space="preserve"> PAGEREF _Toc43826164 \h </w:instrText>
      </w:r>
      <w:r w:rsidR="00040065">
        <w:rPr>
          <w:noProof/>
        </w:rPr>
      </w:r>
      <w:r w:rsidR="00040065">
        <w:rPr>
          <w:noProof/>
        </w:rPr>
        <w:fldChar w:fldCharType="separate"/>
      </w:r>
      <w:r>
        <w:rPr>
          <w:noProof/>
        </w:rPr>
        <w:t>53</w:t>
      </w:r>
      <w:r w:rsidR="00040065">
        <w:rPr>
          <w:noProof/>
        </w:rPr>
        <w:fldChar w:fldCharType="end"/>
      </w:r>
    </w:p>
    <w:p w:rsidR="00094DA7" w:rsidRPr="000532C8" w:rsidRDefault="00040065" w:rsidP="00076D89">
      <w:pPr>
        <w:rPr>
          <w:rFonts w:ascii="宋体" w:hAnsi="宋体"/>
        </w:rPr>
      </w:pPr>
      <w:r>
        <w:rPr>
          <w:sz w:val="36"/>
          <w:szCs w:val="36"/>
          <w:lang w:val="zh-CN"/>
        </w:rPr>
        <w:fldChar w:fldCharType="end"/>
      </w:r>
      <w:r w:rsidR="00094DA7">
        <w:rPr>
          <w:rFonts w:ascii="宋体" w:hAnsi="宋体"/>
        </w:rPr>
        <w:br w:type="page"/>
      </w:r>
    </w:p>
    <w:p w:rsidR="00094DA7" w:rsidRPr="00094DA7" w:rsidRDefault="00094DA7" w:rsidP="00094DA7"/>
    <w:p w:rsidR="00094DA7" w:rsidRDefault="00094DA7" w:rsidP="00094DA7"/>
    <w:p w:rsidR="000B3137" w:rsidRPr="00AD56D6" w:rsidRDefault="000B3137" w:rsidP="0017606A">
      <w:pPr>
        <w:pStyle w:val="1"/>
        <w:numPr>
          <w:ilvl w:val="0"/>
          <w:numId w:val="19"/>
        </w:numPr>
        <w:spacing w:beforeLines="100" w:afterLines="100" w:line="360" w:lineRule="auto"/>
        <w:ind w:left="432" w:hanging="432"/>
        <w:jc w:val="left"/>
        <w:rPr>
          <w:rFonts w:ascii="方正小标宋_GBK" w:eastAsia="方正小标宋_GBK" w:hAnsi="宋体" w:cs="Times New Roman"/>
          <w:bCs w:val="0"/>
          <w:sz w:val="32"/>
          <w:szCs w:val="20"/>
        </w:rPr>
      </w:pPr>
      <w:bookmarkStart w:id="2" w:name="_Toc43826144"/>
      <w:r w:rsidRPr="00AD56D6">
        <w:rPr>
          <w:rFonts w:ascii="方正小标宋_GBK" w:eastAsia="方正小标宋_GBK" w:hAnsi="宋体" w:cs="Times New Roman" w:hint="eastAsia"/>
          <w:bCs w:val="0"/>
          <w:sz w:val="32"/>
          <w:szCs w:val="20"/>
        </w:rPr>
        <w:t>适用范围</w:t>
      </w:r>
      <w:bookmarkEnd w:id="0"/>
      <w:bookmarkEnd w:id="1"/>
      <w:bookmarkEnd w:id="2"/>
    </w:p>
    <w:p w:rsidR="00E73363" w:rsidRPr="00AD56D6" w:rsidRDefault="000B3137" w:rsidP="0017492F">
      <w:pPr>
        <w:widowControl/>
        <w:adjustRightInd w:val="0"/>
        <w:spacing w:line="360" w:lineRule="auto"/>
        <w:ind w:firstLineChars="200" w:firstLine="480"/>
        <w:textAlignment w:val="baseline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机动车</w:t>
      </w:r>
      <w:r w:rsidR="009773D3"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排气检验数据</w:t>
      </w: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联网</w:t>
      </w:r>
      <w:r w:rsidR="009773D3"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规范</w:t>
      </w: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接收全省范围</w:t>
      </w:r>
      <w:r w:rsidR="009773D3"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检验机构所产生的检测数据、图片</w:t>
      </w:r>
      <w:r w:rsidR="000A6B39"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、检测视频</w:t>
      </w: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等信息，通过环保专网上传至国家，</w:t>
      </w:r>
      <w:r w:rsidR="00647695"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共享车辆数据</w:t>
      </w: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。</w:t>
      </w:r>
    </w:p>
    <w:p w:rsidR="0017492F" w:rsidRPr="00AD56D6" w:rsidRDefault="0017492F" w:rsidP="0017606A">
      <w:pPr>
        <w:pStyle w:val="1"/>
        <w:numPr>
          <w:ilvl w:val="0"/>
          <w:numId w:val="19"/>
        </w:numPr>
        <w:spacing w:beforeLines="100" w:afterLines="100" w:line="360" w:lineRule="auto"/>
        <w:ind w:left="432" w:hanging="432"/>
        <w:jc w:val="left"/>
        <w:rPr>
          <w:rFonts w:ascii="方正小标宋_GBK" w:eastAsia="方正小标宋_GBK" w:hAnsi="宋体" w:cs="Times New Roman"/>
          <w:bCs w:val="0"/>
          <w:sz w:val="32"/>
          <w:szCs w:val="20"/>
        </w:rPr>
      </w:pPr>
      <w:bookmarkStart w:id="3" w:name="_Toc474759724"/>
      <w:bookmarkStart w:id="4" w:name="_Toc521070115"/>
      <w:bookmarkStart w:id="5" w:name="_Toc43826145"/>
      <w:r w:rsidRPr="00AD56D6">
        <w:rPr>
          <w:rFonts w:ascii="方正小标宋_GBK" w:eastAsia="方正小标宋_GBK" w:hAnsi="宋体" w:cs="Times New Roman" w:hint="eastAsia"/>
          <w:bCs w:val="0"/>
          <w:sz w:val="32"/>
          <w:szCs w:val="20"/>
        </w:rPr>
        <w:t>术语和定义</w:t>
      </w:r>
      <w:bookmarkEnd w:id="3"/>
      <w:bookmarkEnd w:id="4"/>
      <w:bookmarkEnd w:id="5"/>
    </w:p>
    <w:p w:rsidR="0017492F" w:rsidRPr="00AD56D6" w:rsidRDefault="0017492F" w:rsidP="00E26CC6">
      <w:pPr>
        <w:pStyle w:val="2"/>
        <w:numPr>
          <w:ilvl w:val="1"/>
          <w:numId w:val="26"/>
        </w:numPr>
        <w:ind w:left="284" w:firstLine="142"/>
        <w:rPr>
          <w:rFonts w:ascii="方正小标宋_GBK" w:eastAsia="方正小标宋_GBK"/>
        </w:rPr>
      </w:pPr>
      <w:bookmarkStart w:id="6" w:name="_Toc474759726"/>
      <w:r w:rsidRPr="00AD56D6">
        <w:rPr>
          <w:rFonts w:ascii="方正小标宋_GBK" w:eastAsia="方正小标宋_GBK" w:hint="eastAsia"/>
        </w:rPr>
        <w:t xml:space="preserve"> </w:t>
      </w:r>
      <w:bookmarkStart w:id="7" w:name="_Toc43826146"/>
      <w:r w:rsidRPr="00AD56D6">
        <w:rPr>
          <w:rFonts w:ascii="方正小标宋_GBK" w:eastAsia="方正小标宋_GBK" w:hint="eastAsia"/>
        </w:rPr>
        <w:t>UTF-8</w:t>
      </w:r>
      <w:bookmarkEnd w:id="6"/>
      <w:bookmarkEnd w:id="7"/>
    </w:p>
    <w:p w:rsidR="0017492F" w:rsidRPr="00AD56D6" w:rsidRDefault="0017492F" w:rsidP="009574E2">
      <w:pPr>
        <w:widowControl/>
        <w:adjustRightInd w:val="0"/>
        <w:spacing w:line="360" w:lineRule="auto"/>
        <w:ind w:firstLineChars="200" w:firstLine="480"/>
        <w:textAlignment w:val="baseline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UTF-8（8-bit Unicode Transformation Format）是一种针对Unicode的可变长度字符编码，又称万国码。</w:t>
      </w:r>
    </w:p>
    <w:p w:rsidR="001A19ED" w:rsidRPr="00AD56D6" w:rsidRDefault="001A19ED" w:rsidP="00E26CC6">
      <w:pPr>
        <w:pStyle w:val="2"/>
        <w:numPr>
          <w:ilvl w:val="1"/>
          <w:numId w:val="26"/>
        </w:numPr>
        <w:ind w:left="284" w:firstLine="142"/>
        <w:rPr>
          <w:rFonts w:ascii="方正小标宋_GBK" w:eastAsia="方正小标宋_GBK"/>
        </w:rPr>
      </w:pPr>
      <w:bookmarkStart w:id="8" w:name="_Toc43826147"/>
      <w:r w:rsidRPr="00AD56D6">
        <w:rPr>
          <w:rFonts w:ascii="方正小标宋_GBK" w:eastAsia="方正小标宋_GBK" w:hint="eastAsia"/>
        </w:rPr>
        <w:t>数据接口</w:t>
      </w:r>
      <w:bookmarkEnd w:id="8"/>
      <w:r w:rsidR="00D703DB">
        <w:rPr>
          <w:rFonts w:ascii="方正小标宋_GBK" w:eastAsia="方正小标宋_GBK" w:hint="eastAsia"/>
        </w:rPr>
        <w:t>c</w:t>
      </w:r>
    </w:p>
    <w:p w:rsidR="001A19ED" w:rsidRPr="00AD56D6" w:rsidRDefault="001A19ED" w:rsidP="001A19ED">
      <w:pPr>
        <w:widowControl/>
        <w:adjustRightInd w:val="0"/>
        <w:ind w:firstLineChars="200" w:firstLine="480"/>
        <w:textAlignment w:val="baseline"/>
        <w:rPr>
          <w:rFonts w:ascii="方正小标宋_GBK" w:eastAsia="方正小标宋_GBK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数据接口由平台中心端提供，包括两类：写入类和查询类</w:t>
      </w:r>
      <w:r w:rsidRPr="00AD56D6">
        <w:rPr>
          <w:rFonts w:ascii="方正小标宋_GBK" w:eastAsia="方正小标宋_GBK" w:hint="eastAsia"/>
        </w:rPr>
        <w:t>。</w:t>
      </w:r>
    </w:p>
    <w:p w:rsidR="00CE5883" w:rsidRPr="00AD56D6" w:rsidRDefault="00CE5883" w:rsidP="00E26CC6">
      <w:pPr>
        <w:pStyle w:val="2"/>
        <w:numPr>
          <w:ilvl w:val="1"/>
          <w:numId w:val="26"/>
        </w:numPr>
        <w:ind w:left="284" w:firstLine="142"/>
        <w:rPr>
          <w:rFonts w:ascii="方正小标宋_GBK" w:eastAsia="方正小标宋_GBK"/>
        </w:rPr>
      </w:pPr>
      <w:bookmarkStart w:id="9" w:name="_Toc43826148"/>
      <w:r w:rsidRPr="00AD56D6">
        <w:rPr>
          <w:rFonts w:ascii="方正小标宋_GBK" w:eastAsia="方正小标宋_GBK" w:hint="eastAsia"/>
        </w:rPr>
        <w:t>写入类数据接口</w:t>
      </w:r>
      <w:bookmarkEnd w:id="9"/>
    </w:p>
    <w:p w:rsidR="00CE5883" w:rsidRPr="00AD56D6" w:rsidRDefault="00CE5883" w:rsidP="00CE5883">
      <w:pPr>
        <w:ind w:firstLine="505"/>
        <w:rPr>
          <w:rFonts w:ascii="方正小标宋_GBK" w:eastAsia="方正小标宋_GBK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地市级平台监测数据通过接口写入中心端业务数据库。</w:t>
      </w:r>
    </w:p>
    <w:p w:rsidR="00CE5883" w:rsidRPr="00AD56D6" w:rsidRDefault="00CE5883" w:rsidP="00E26CC6">
      <w:pPr>
        <w:pStyle w:val="2"/>
        <w:numPr>
          <w:ilvl w:val="1"/>
          <w:numId w:val="26"/>
        </w:numPr>
        <w:ind w:left="284" w:firstLine="142"/>
        <w:rPr>
          <w:rFonts w:ascii="方正小标宋_GBK" w:eastAsia="方正小标宋_GBK"/>
        </w:rPr>
      </w:pPr>
      <w:bookmarkStart w:id="10" w:name="_Toc43826149"/>
      <w:r w:rsidRPr="00AD56D6">
        <w:rPr>
          <w:rFonts w:ascii="方正小标宋_GBK" w:eastAsia="方正小标宋_GBK" w:hint="eastAsia"/>
        </w:rPr>
        <w:t>查询类数据接口</w:t>
      </w:r>
      <w:bookmarkEnd w:id="10"/>
    </w:p>
    <w:p w:rsidR="0017492F" w:rsidRPr="00AD56D6" w:rsidRDefault="00CE5883" w:rsidP="00CE5883">
      <w:pPr>
        <w:ind w:firstLine="505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中心端对地市级平台提供数据共享。</w:t>
      </w:r>
    </w:p>
    <w:p w:rsidR="00CE5883" w:rsidRPr="00AD56D6" w:rsidRDefault="00CE5883" w:rsidP="00CE5883">
      <w:pPr>
        <w:ind w:firstLine="505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</w:p>
    <w:p w:rsidR="005C0F5B" w:rsidRPr="00AD56D6" w:rsidRDefault="005C0F5B" w:rsidP="00E26CC6">
      <w:pPr>
        <w:pStyle w:val="2"/>
        <w:numPr>
          <w:ilvl w:val="1"/>
          <w:numId w:val="26"/>
        </w:numPr>
        <w:ind w:left="284" w:firstLine="142"/>
        <w:rPr>
          <w:rFonts w:ascii="方正小标宋_GBK" w:eastAsia="方正小标宋_GBK"/>
        </w:rPr>
      </w:pPr>
      <w:bookmarkStart w:id="11" w:name="_Toc474759730"/>
      <w:bookmarkStart w:id="12" w:name="_Toc521070117"/>
      <w:bookmarkStart w:id="13" w:name="_Toc43826150"/>
      <w:r w:rsidRPr="00AD56D6">
        <w:rPr>
          <w:rFonts w:ascii="方正小标宋_GBK" w:eastAsia="方正小标宋_GBK" w:hint="eastAsia"/>
        </w:rPr>
        <w:lastRenderedPageBreak/>
        <w:t>交换方式</w:t>
      </w:r>
      <w:bookmarkEnd w:id="11"/>
      <w:bookmarkEnd w:id="12"/>
      <w:bookmarkEnd w:id="13"/>
    </w:p>
    <w:p w:rsidR="005C0F5B" w:rsidRPr="00AD56D6" w:rsidRDefault="005C0F5B" w:rsidP="005C0F5B">
      <w:pPr>
        <w:spacing w:line="360" w:lineRule="auto"/>
        <w:ind w:firstLineChars="200" w:firstLine="480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地市级平台与中心端以接口方式进行数据交换。数据交换以</w:t>
      </w:r>
      <w:r w:rsidR="002C73F9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webservice</w:t>
      </w: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方式，通过</w:t>
      </w:r>
      <w:r w:rsidR="002C73F9"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XML</w:t>
      </w: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数据格式传输，实现数据交换。</w:t>
      </w:r>
    </w:p>
    <w:p w:rsidR="002C73F9" w:rsidRPr="00AD56D6" w:rsidRDefault="002C73F9" w:rsidP="005C0F5B">
      <w:pPr>
        <w:spacing w:line="360" w:lineRule="auto"/>
        <w:ind w:firstLineChars="200" w:firstLine="480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检验机构实时视频</w:t>
      </w:r>
      <w:r w:rsidR="005C0F5B"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以RTMP协议推送到中心端服务器</w:t>
      </w: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。</w:t>
      </w:r>
    </w:p>
    <w:p w:rsidR="005C0F5B" w:rsidRPr="00AD56D6" w:rsidRDefault="002C73F9" w:rsidP="005C0F5B">
      <w:pPr>
        <w:spacing w:line="360" w:lineRule="auto"/>
        <w:ind w:firstLineChars="200" w:firstLine="480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检测过程视频存储在机构本地硬盘录像机中，可以http形式访问</w:t>
      </w:r>
      <w:r w:rsidR="005C0F5B"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。</w:t>
      </w:r>
    </w:p>
    <w:p w:rsidR="005C0F5B" w:rsidRDefault="002C73F9" w:rsidP="00306E40">
      <w:pPr>
        <w:spacing w:line="360" w:lineRule="auto"/>
        <w:ind w:firstLineChars="200" w:firstLine="480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外观照片采用FTP形式，上传至市级服务器。</w:t>
      </w:r>
    </w:p>
    <w:p w:rsidR="00D703DB" w:rsidRPr="00D703DB" w:rsidRDefault="00D703DB" w:rsidP="00E26CC6">
      <w:pPr>
        <w:pStyle w:val="2"/>
        <w:numPr>
          <w:ilvl w:val="1"/>
          <w:numId w:val="26"/>
        </w:numPr>
        <w:ind w:left="284" w:firstLine="142"/>
        <w:rPr>
          <w:rFonts w:ascii="方正小标宋_GBK" w:eastAsia="方正小标宋_GBK"/>
        </w:rPr>
      </w:pPr>
      <w:r>
        <w:rPr>
          <w:rFonts w:ascii="方正小标宋_GBK" w:eastAsia="方正小标宋_GBK" w:hint="eastAsia"/>
        </w:rPr>
        <w:lastRenderedPageBreak/>
        <w:t xml:space="preserve"> </w:t>
      </w:r>
      <w:r w:rsidRPr="00D703DB">
        <w:rPr>
          <w:rFonts w:ascii="方正小标宋_GBK" w:eastAsia="方正小标宋_GBK"/>
        </w:rPr>
        <w:t>联网层级</w:t>
      </w:r>
    </w:p>
    <w:p w:rsidR="00D703DB" w:rsidRPr="00AD56D6" w:rsidRDefault="00D703DB" w:rsidP="00D703DB">
      <w:pPr>
        <w:spacing w:line="360" w:lineRule="auto"/>
        <w:ind w:firstLineChars="200" w:firstLine="420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r>
        <w:object w:dxaOrig="7350" w:dyaOrig="9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15pt;height:494.9pt" o:ole="">
            <v:imagedata r:id="rId9" o:title=""/>
          </v:shape>
          <o:OLEObject Type="Embed" ProgID="Visio.Drawing.11" ShapeID="_x0000_i1025" DrawAspect="Content" ObjectID="_1667651493" r:id="rId10"/>
        </w:object>
      </w:r>
    </w:p>
    <w:p w:rsidR="00306E40" w:rsidRPr="00AD56D6" w:rsidRDefault="00306E40" w:rsidP="0017606A">
      <w:pPr>
        <w:pStyle w:val="1"/>
        <w:numPr>
          <w:ilvl w:val="0"/>
          <w:numId w:val="19"/>
        </w:numPr>
        <w:spacing w:beforeLines="100" w:afterLines="100" w:line="360" w:lineRule="auto"/>
        <w:ind w:left="432" w:hanging="432"/>
        <w:jc w:val="left"/>
        <w:rPr>
          <w:rFonts w:ascii="方正小标宋_GBK" w:eastAsia="方正小标宋_GBK" w:hAnsi="宋体" w:cs="Times New Roman"/>
          <w:bCs w:val="0"/>
          <w:sz w:val="32"/>
          <w:szCs w:val="20"/>
        </w:rPr>
      </w:pPr>
      <w:bookmarkStart w:id="14" w:name="_Toc473021867"/>
      <w:bookmarkStart w:id="15" w:name="_Toc474759732"/>
      <w:bookmarkStart w:id="16" w:name="_Toc43826151"/>
      <w:r w:rsidRPr="00AD56D6">
        <w:rPr>
          <w:rFonts w:ascii="方正小标宋_GBK" w:eastAsia="方正小标宋_GBK" w:hAnsi="宋体" w:cs="Times New Roman" w:hint="eastAsia"/>
          <w:bCs w:val="0"/>
          <w:sz w:val="32"/>
          <w:szCs w:val="20"/>
        </w:rPr>
        <w:t>数据交换要求</w:t>
      </w:r>
      <w:bookmarkEnd w:id="14"/>
      <w:bookmarkEnd w:id="15"/>
      <w:bookmarkEnd w:id="16"/>
    </w:p>
    <w:p w:rsidR="00306E40" w:rsidRPr="00AD56D6" w:rsidRDefault="00306E40" w:rsidP="00E26CC6">
      <w:pPr>
        <w:pStyle w:val="a7"/>
        <w:numPr>
          <w:ilvl w:val="0"/>
          <w:numId w:val="27"/>
        </w:numPr>
        <w:ind w:firstLineChars="0"/>
        <w:rPr>
          <w:rFonts w:ascii="方正小标宋_GBK" w:eastAsia="方正小标宋_GBK" w:hAnsi="Times New Roman" w:cs="Times New Roman"/>
          <w:kern w:val="0"/>
          <w:sz w:val="24"/>
          <w:szCs w:val="20"/>
        </w:rPr>
      </w:pPr>
      <w:r w:rsidRPr="00AD56D6">
        <w:rPr>
          <w:rFonts w:ascii="方正小标宋_GBK" w:eastAsia="方正小标宋_GBK" w:hAnsi="Times New Roman" w:cs="Times New Roman" w:hint="eastAsia"/>
          <w:kern w:val="0"/>
          <w:sz w:val="24"/>
          <w:szCs w:val="20"/>
        </w:rPr>
        <w:t>交换数据内容以UTF-8编码；</w:t>
      </w:r>
    </w:p>
    <w:p w:rsidR="00405D74" w:rsidRPr="00AD56D6" w:rsidRDefault="00405D74" w:rsidP="0017606A">
      <w:pPr>
        <w:pStyle w:val="1"/>
        <w:numPr>
          <w:ilvl w:val="0"/>
          <w:numId w:val="19"/>
        </w:numPr>
        <w:spacing w:beforeLines="100" w:afterLines="100" w:line="360" w:lineRule="auto"/>
        <w:ind w:left="432" w:hanging="432"/>
        <w:jc w:val="left"/>
        <w:rPr>
          <w:rFonts w:ascii="方正小标宋_GBK" w:eastAsia="方正小标宋_GBK" w:hAnsi="宋体" w:cs="Times New Roman"/>
          <w:bCs w:val="0"/>
          <w:sz w:val="32"/>
          <w:szCs w:val="20"/>
        </w:rPr>
      </w:pPr>
      <w:bookmarkStart w:id="17" w:name="_Toc511415181"/>
      <w:bookmarkStart w:id="18" w:name="_Toc521070119"/>
      <w:bookmarkStart w:id="19" w:name="_Toc43826152"/>
      <w:r w:rsidRPr="00AD56D6">
        <w:rPr>
          <w:rFonts w:ascii="方正小标宋_GBK" w:eastAsia="方正小标宋_GBK" w:hAnsi="宋体" w:cs="Times New Roman" w:hint="eastAsia"/>
          <w:bCs w:val="0"/>
          <w:sz w:val="32"/>
          <w:szCs w:val="20"/>
        </w:rPr>
        <w:lastRenderedPageBreak/>
        <w:t>交换报文格式</w:t>
      </w:r>
      <w:bookmarkEnd w:id="17"/>
      <w:bookmarkEnd w:id="18"/>
      <w:bookmarkEnd w:id="19"/>
    </w:p>
    <w:p w:rsidR="004111F8" w:rsidRPr="00AD56D6" w:rsidRDefault="00405D74" w:rsidP="0017606A">
      <w:pPr>
        <w:pStyle w:val="10"/>
        <w:numPr>
          <w:ilvl w:val="0"/>
          <w:numId w:val="28"/>
        </w:numPr>
        <w:autoSpaceDE w:val="0"/>
        <w:autoSpaceDN w:val="0"/>
        <w:adjustRightInd w:val="0"/>
        <w:spacing w:beforeLines="50" w:afterLines="50" w:line="360" w:lineRule="auto"/>
        <w:ind w:left="1021" w:firstLineChars="0"/>
        <w:outlineLvl w:val="2"/>
        <w:rPr>
          <w:rFonts w:ascii="方正小标宋_GBK" w:eastAsia="方正小标宋_GBK" w:hAnsi="Times New Roman"/>
          <w:b/>
          <w:sz w:val="30"/>
        </w:rPr>
      </w:pPr>
      <w:r w:rsidRPr="00AD56D6">
        <w:rPr>
          <w:rFonts w:ascii="方正小标宋_GBK" w:eastAsia="方正小标宋_GBK" w:hAnsi="Times New Roman" w:hint="eastAsia"/>
          <w:b/>
          <w:sz w:val="30"/>
        </w:rPr>
        <w:t>接口调用规范</w:t>
      </w:r>
    </w:p>
    <w:p w:rsidR="004111F8" w:rsidRPr="00AD56D6" w:rsidRDefault="002D5B77" w:rsidP="0017606A">
      <w:pPr>
        <w:pStyle w:val="10"/>
        <w:autoSpaceDE w:val="0"/>
        <w:autoSpaceDN w:val="0"/>
        <w:adjustRightInd w:val="0"/>
        <w:spacing w:beforeLines="50" w:afterLines="50" w:line="360" w:lineRule="auto"/>
        <w:ind w:firstLine="560"/>
        <w:rPr>
          <w:rFonts w:ascii="方正小标宋_GBK" w:eastAsia="方正小标宋_GBK" w:hAnsiTheme="minorEastAsia" w:cs="新宋体"/>
          <w:color w:val="000000" w:themeColor="text1"/>
          <w:kern w:val="0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本接口采用</w:t>
      </w:r>
      <w:r w:rsidR="00EA726E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java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开发，</w:t>
      </w:r>
      <w:r w:rsidR="00EA726E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开放webservice接口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。可以供多种语言开发的检测线组件调用。组件调用请严格按照调用顺序。</w:t>
      </w:r>
    </w:p>
    <w:p w:rsidR="00405D74" w:rsidRPr="00AD56D6" w:rsidRDefault="00405D74" w:rsidP="0035206A">
      <w:pPr>
        <w:spacing w:line="360" w:lineRule="auto"/>
        <w:ind w:firstLineChars="200" w:firstLine="560"/>
        <w:rPr>
          <w:rFonts w:ascii="方正小标宋_GBK" w:eastAsia="方正小标宋_GBK" w:hAnsiTheme="minorEastAsia" w:cs="新宋体"/>
          <w:color w:val="000000" w:themeColor="text1"/>
          <w:kern w:val="0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省级中心端服务提供数据接口地址如下：</w:t>
      </w:r>
    </w:p>
    <w:p w:rsidR="00405D74" w:rsidRPr="00AD56D6" w:rsidRDefault="00405D74" w:rsidP="0035206A">
      <w:pPr>
        <w:spacing w:line="360" w:lineRule="auto"/>
        <w:ind w:firstLineChars="200" w:firstLine="560"/>
        <w:rPr>
          <w:rFonts w:ascii="方正小标宋_GBK" w:eastAsia="方正小标宋_GBK" w:hAnsiTheme="minorEastAsia" w:cs="新宋体"/>
          <w:color w:val="000000" w:themeColor="text1"/>
          <w:kern w:val="0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http://ip:port/ synchrodata/webservice/SynTocity?wsdl</w:t>
      </w:r>
    </w:p>
    <w:p w:rsidR="00405D74" w:rsidRPr="00AD56D6" w:rsidRDefault="00405D74" w:rsidP="0035206A">
      <w:pPr>
        <w:spacing w:line="360" w:lineRule="auto"/>
        <w:ind w:firstLineChars="200" w:firstLine="560"/>
        <w:rPr>
          <w:rFonts w:ascii="方正小标宋_GBK" w:eastAsia="方正小标宋_GBK" w:hAnsiTheme="minorEastAsia" w:cs="新宋体"/>
          <w:color w:val="000000" w:themeColor="text1"/>
          <w:kern w:val="0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 xml:space="preserve">其中ip标识为Web服务器地址；port为Web服务器使用端口号。 </w:t>
      </w:r>
    </w:p>
    <w:p w:rsidR="004111F8" w:rsidRPr="00AD56D6" w:rsidRDefault="002D5B77" w:rsidP="0017606A">
      <w:pPr>
        <w:pStyle w:val="10"/>
        <w:autoSpaceDE w:val="0"/>
        <w:autoSpaceDN w:val="0"/>
        <w:adjustRightInd w:val="0"/>
        <w:spacing w:beforeLines="50" w:afterLines="50" w:line="360" w:lineRule="auto"/>
        <w:ind w:firstLine="560"/>
        <w:rPr>
          <w:rFonts w:ascii="方正小标宋_GBK" w:eastAsia="方正小标宋_GBK" w:hAnsiTheme="minorEastAsia" w:cs="新宋体"/>
          <w:color w:val="000000" w:themeColor="text1"/>
          <w:kern w:val="0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接口函数在返回失败状态时，需要将返回的失败原因在检测软件上弹出显示。</w:t>
      </w:r>
    </w:p>
    <w:p w:rsidR="00227637" w:rsidRPr="00AD56D6" w:rsidRDefault="00227637" w:rsidP="0017606A">
      <w:pPr>
        <w:pStyle w:val="10"/>
        <w:numPr>
          <w:ilvl w:val="0"/>
          <w:numId w:val="28"/>
        </w:numPr>
        <w:autoSpaceDE w:val="0"/>
        <w:autoSpaceDN w:val="0"/>
        <w:adjustRightInd w:val="0"/>
        <w:spacing w:beforeLines="50" w:afterLines="50" w:line="360" w:lineRule="auto"/>
        <w:ind w:left="1021" w:firstLineChars="0"/>
        <w:outlineLvl w:val="2"/>
        <w:rPr>
          <w:rFonts w:ascii="方正小标宋_GBK" w:eastAsia="方正小标宋_GBK" w:hAnsi="Times New Roman"/>
          <w:b/>
          <w:sz w:val="30"/>
        </w:rPr>
      </w:pPr>
      <w:r w:rsidRPr="00AD56D6">
        <w:rPr>
          <w:rFonts w:ascii="方正小标宋_GBK" w:eastAsia="方正小标宋_GBK" w:hAnsi="Times New Roman" w:hint="eastAsia"/>
          <w:b/>
          <w:sz w:val="30"/>
        </w:rPr>
        <w:t>接口调用顺序及说明</w:t>
      </w:r>
    </w:p>
    <w:p w:rsidR="00227637" w:rsidRPr="00AD56D6" w:rsidRDefault="00227637" w:rsidP="0017606A">
      <w:pPr>
        <w:pStyle w:val="10"/>
        <w:numPr>
          <w:ilvl w:val="0"/>
          <w:numId w:val="6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若检测线上由检测软件直接进行车辆登录，则调用下面方法</w:t>
      </w:r>
    </w:p>
    <w:p w:rsidR="00227637" w:rsidRPr="00AD56D6" w:rsidRDefault="00227637" w:rsidP="0017606A">
      <w:pPr>
        <w:pStyle w:val="10"/>
        <w:numPr>
          <w:ilvl w:val="0"/>
          <w:numId w:val="1"/>
        </w:numPr>
        <w:autoSpaceDE w:val="0"/>
        <w:autoSpaceDN w:val="0"/>
        <w:adjustRightInd w:val="0"/>
        <w:spacing w:beforeLines="100" w:afterLines="50" w:line="180" w:lineRule="auto"/>
        <w:ind w:left="2268" w:firstLineChars="0" w:hanging="426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Vehiclelogin</w:t>
      </w:r>
    </w:p>
    <w:p w:rsidR="00227637" w:rsidRPr="00AD56D6" w:rsidRDefault="00227637" w:rsidP="0017606A">
      <w:pPr>
        <w:pStyle w:val="10"/>
        <w:numPr>
          <w:ilvl w:val="0"/>
          <w:numId w:val="1"/>
        </w:numPr>
        <w:autoSpaceDE w:val="0"/>
        <w:autoSpaceDN w:val="0"/>
        <w:adjustRightInd w:val="0"/>
        <w:spacing w:beforeLines="100" w:afterLines="50" w:line="180" w:lineRule="auto"/>
        <w:ind w:left="2268" w:firstLineChars="0" w:hanging="426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etCheckList</w:t>
      </w:r>
    </w:p>
    <w:p w:rsidR="00227637" w:rsidRPr="00AD56D6" w:rsidRDefault="00227637" w:rsidP="0017606A">
      <w:pPr>
        <w:pStyle w:val="10"/>
        <w:numPr>
          <w:ilvl w:val="0"/>
          <w:numId w:val="1"/>
        </w:numPr>
        <w:autoSpaceDE w:val="0"/>
        <w:autoSpaceDN w:val="0"/>
        <w:adjustRightInd w:val="0"/>
        <w:spacing w:beforeLines="100" w:afterLines="50" w:line="180" w:lineRule="auto"/>
        <w:ind w:left="2268" w:firstLineChars="0" w:hanging="426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etVehicle</w:t>
      </w:r>
    </w:p>
    <w:p w:rsidR="00227637" w:rsidRPr="00AD56D6" w:rsidRDefault="00227637" w:rsidP="0017606A">
      <w:pPr>
        <w:pStyle w:val="10"/>
        <w:numPr>
          <w:ilvl w:val="0"/>
          <w:numId w:val="1"/>
        </w:numPr>
        <w:autoSpaceDE w:val="0"/>
        <w:autoSpaceDN w:val="0"/>
        <w:adjustRightInd w:val="0"/>
        <w:spacing w:beforeLines="100" w:afterLines="50" w:line="180" w:lineRule="auto"/>
        <w:ind w:left="2268" w:firstLineChars="0" w:hanging="426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BeginCheck</w:t>
      </w:r>
    </w:p>
    <w:p w:rsidR="00227637" w:rsidRPr="00AD56D6" w:rsidRDefault="00227637" w:rsidP="0017606A">
      <w:pPr>
        <w:pStyle w:val="10"/>
        <w:numPr>
          <w:ilvl w:val="0"/>
          <w:numId w:val="1"/>
        </w:numPr>
        <w:autoSpaceDE w:val="0"/>
        <w:autoSpaceDN w:val="0"/>
        <w:adjustRightInd w:val="0"/>
        <w:spacing w:beforeLines="100" w:afterLines="50" w:line="180" w:lineRule="auto"/>
        <w:ind w:left="2268" w:firstLineChars="0" w:hanging="426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ploadInspectionResult</w:t>
      </w:r>
    </w:p>
    <w:p w:rsidR="00227637" w:rsidRPr="00AD56D6" w:rsidRDefault="00227637" w:rsidP="0017606A">
      <w:pPr>
        <w:pStyle w:val="10"/>
        <w:numPr>
          <w:ilvl w:val="0"/>
          <w:numId w:val="6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若由监管平台进行车辆录入，则调用如下方法</w:t>
      </w:r>
    </w:p>
    <w:p w:rsidR="00227637" w:rsidRPr="00AD56D6" w:rsidRDefault="00227637" w:rsidP="0017606A">
      <w:pPr>
        <w:pStyle w:val="10"/>
        <w:numPr>
          <w:ilvl w:val="0"/>
          <w:numId w:val="5"/>
        </w:numPr>
        <w:autoSpaceDE w:val="0"/>
        <w:autoSpaceDN w:val="0"/>
        <w:adjustRightInd w:val="0"/>
        <w:spacing w:beforeLines="100" w:afterLines="50" w:line="180" w:lineRule="auto"/>
        <w:ind w:left="1843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etCheckList</w:t>
      </w:r>
    </w:p>
    <w:p w:rsidR="00227637" w:rsidRPr="00AD56D6" w:rsidRDefault="00227637" w:rsidP="0017606A">
      <w:pPr>
        <w:pStyle w:val="10"/>
        <w:numPr>
          <w:ilvl w:val="0"/>
          <w:numId w:val="5"/>
        </w:numPr>
        <w:autoSpaceDE w:val="0"/>
        <w:autoSpaceDN w:val="0"/>
        <w:adjustRightInd w:val="0"/>
        <w:spacing w:beforeLines="100" w:afterLines="50" w:line="180" w:lineRule="auto"/>
        <w:ind w:left="1843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etVehicle</w:t>
      </w:r>
    </w:p>
    <w:p w:rsidR="00227637" w:rsidRPr="00AD56D6" w:rsidRDefault="00227637" w:rsidP="0017606A">
      <w:pPr>
        <w:pStyle w:val="10"/>
        <w:numPr>
          <w:ilvl w:val="0"/>
          <w:numId w:val="5"/>
        </w:numPr>
        <w:autoSpaceDE w:val="0"/>
        <w:autoSpaceDN w:val="0"/>
        <w:adjustRightInd w:val="0"/>
        <w:spacing w:beforeLines="100" w:afterLines="50" w:line="180" w:lineRule="auto"/>
        <w:ind w:left="1843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BeginCheck</w:t>
      </w:r>
    </w:p>
    <w:p w:rsidR="00227637" w:rsidRPr="00AD56D6" w:rsidRDefault="00227637" w:rsidP="0017606A">
      <w:pPr>
        <w:pStyle w:val="10"/>
        <w:numPr>
          <w:ilvl w:val="0"/>
          <w:numId w:val="5"/>
        </w:numPr>
        <w:autoSpaceDE w:val="0"/>
        <w:autoSpaceDN w:val="0"/>
        <w:adjustRightInd w:val="0"/>
        <w:spacing w:beforeLines="100" w:afterLines="50" w:line="180" w:lineRule="auto"/>
        <w:ind w:left="1843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UploadInspectionResult</w:t>
      </w:r>
    </w:p>
    <w:p w:rsidR="00F732B4" w:rsidRPr="00AD56D6" w:rsidRDefault="002D5B77" w:rsidP="0017606A">
      <w:pPr>
        <w:pStyle w:val="10"/>
        <w:numPr>
          <w:ilvl w:val="0"/>
          <w:numId w:val="28"/>
        </w:numPr>
        <w:autoSpaceDE w:val="0"/>
        <w:autoSpaceDN w:val="0"/>
        <w:adjustRightInd w:val="0"/>
        <w:spacing w:beforeLines="50" w:afterLines="50" w:line="360" w:lineRule="auto"/>
        <w:ind w:left="1021" w:firstLineChars="0"/>
        <w:outlineLvl w:val="2"/>
        <w:rPr>
          <w:rFonts w:ascii="方正小标宋_GBK" w:eastAsia="方正小标宋_GBK" w:hAnsi="Times New Roman"/>
          <w:b/>
          <w:sz w:val="30"/>
        </w:rPr>
      </w:pPr>
      <w:r w:rsidRPr="00AD56D6">
        <w:rPr>
          <w:rFonts w:ascii="方正小标宋_GBK" w:eastAsia="方正小标宋_GBK" w:hAnsi="Times New Roman" w:hint="eastAsia"/>
          <w:b/>
          <w:sz w:val="30"/>
        </w:rPr>
        <w:t>接口函数说明</w:t>
      </w:r>
    </w:p>
    <w:p w:rsidR="00B41C75" w:rsidRPr="00AD56D6" w:rsidRDefault="00B41C75" w:rsidP="00E26CC6">
      <w:pPr>
        <w:pStyle w:val="a7"/>
        <w:numPr>
          <w:ilvl w:val="0"/>
          <w:numId w:val="29"/>
        </w:numPr>
        <w:ind w:firstLineChars="0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数据字典接口</w:t>
      </w:r>
    </w:p>
    <w:p w:rsidR="001C2669" w:rsidRPr="00AD56D6" w:rsidRDefault="001C2669" w:rsidP="001C2669">
      <w:pPr>
        <w:pStyle w:val="a7"/>
        <w:ind w:left="1020" w:firstLineChars="0" w:firstLine="0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</w:p>
    <w:p w:rsidR="00B41C75" w:rsidRPr="00AD56D6" w:rsidRDefault="00B41C75" w:rsidP="00E26CC6">
      <w:pPr>
        <w:pStyle w:val="a7"/>
        <w:numPr>
          <w:ilvl w:val="0"/>
          <w:numId w:val="20"/>
        </w:numPr>
        <w:spacing w:line="360" w:lineRule="auto"/>
        <w:ind w:left="567" w:firstLineChars="0" w:firstLine="0"/>
        <w:outlineLvl w:val="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处理过程</w:t>
      </w:r>
    </w:p>
    <w:p w:rsidR="00C0336B" w:rsidRPr="00AD56D6" w:rsidRDefault="00B401EA" w:rsidP="00F221B7">
      <w:pPr>
        <w:ind w:firstLineChars="650" w:firstLine="15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主要将平台的数据字典返回给第三方调用平台。</w:t>
      </w:r>
    </w:p>
    <w:p w:rsidR="00F221B7" w:rsidRPr="00AD56D6" w:rsidRDefault="00F221B7" w:rsidP="00F221B7">
      <w:pPr>
        <w:ind w:firstLineChars="650" w:firstLine="1365"/>
        <w:rPr>
          <w:rFonts w:ascii="方正小标宋_GBK" w:eastAsia="方正小标宋_GBK"/>
          <w:kern w:val="0"/>
        </w:rPr>
      </w:pPr>
    </w:p>
    <w:p w:rsidR="00B41C75" w:rsidRPr="00AD56D6" w:rsidRDefault="00B41C75" w:rsidP="00E26CC6">
      <w:pPr>
        <w:pStyle w:val="a7"/>
        <w:numPr>
          <w:ilvl w:val="0"/>
          <w:numId w:val="20"/>
        </w:numPr>
        <w:spacing w:line="360" w:lineRule="auto"/>
        <w:ind w:left="567" w:firstLineChars="0" w:firstLine="0"/>
        <w:outlineLvl w:val="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定义与说明</w:t>
      </w:r>
    </w:p>
    <w:p w:rsidR="00132074" w:rsidRPr="00AD56D6" w:rsidRDefault="00132074" w:rsidP="00627996">
      <w:pPr>
        <w:spacing w:line="360" w:lineRule="auto"/>
        <w:ind w:leftChars="877" w:left="1842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类型：</w:t>
      </w:r>
      <w:r w:rsidR="000D0B32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输出</w:t>
      </w:r>
      <w:r w:rsidR="000173B6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类接口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；</w:t>
      </w:r>
    </w:p>
    <w:p w:rsidR="00766EDE" w:rsidRPr="00AD56D6" w:rsidRDefault="00132074" w:rsidP="00627996">
      <w:pPr>
        <w:spacing w:line="360" w:lineRule="auto"/>
        <w:ind w:leftChars="877" w:left="1842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调用接口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etBaseTypeInfo()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br/>
      </w: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参数说明：</w:t>
      </w:r>
      <w:r w:rsidR="00BF0218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无</w:t>
      </w:r>
    </w:p>
    <w:p w:rsidR="00BF0218" w:rsidRPr="00AD56D6" w:rsidRDefault="00132074" w:rsidP="00DF676B">
      <w:pPr>
        <w:ind w:firstLineChars="800" w:firstLine="192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返回</w:t>
      </w:r>
      <w:r w:rsidR="00700846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结果</w:t>
      </w: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说明：</w:t>
      </w:r>
      <w:r w:rsidR="00BF0218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结果以xml形式返回，返回结果xml节点定义如下</w:t>
      </w:r>
      <w:r w:rsidR="0054135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：</w:t>
      </w:r>
    </w:p>
    <w:p w:rsidR="00BF0218" w:rsidRPr="00AD56D6" w:rsidRDefault="00BF0218" w:rsidP="0017606A">
      <w:pPr>
        <w:pStyle w:val="10"/>
        <w:numPr>
          <w:ilvl w:val="0"/>
          <w:numId w:val="22"/>
        </w:numPr>
        <w:autoSpaceDE w:val="0"/>
        <w:autoSpaceDN w:val="0"/>
        <w:adjustRightInd w:val="0"/>
        <w:spacing w:beforeLines="100" w:afterLines="50" w:line="180" w:lineRule="auto"/>
        <w:ind w:leftChars="877" w:left="1842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返回结果说明参考附件六</w:t>
      </w:r>
      <w:r w:rsidR="0054135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。</w:t>
      </w:r>
    </w:p>
    <w:p w:rsidR="00132074" w:rsidRPr="00AD56D6" w:rsidRDefault="00BF0218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 w:line="180" w:lineRule="auto"/>
        <w:ind w:leftChars="877" w:left="2262"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tatus：bool型，返回检测结果上传状态：true，false。</w:t>
      </w:r>
    </w:p>
    <w:p w:rsidR="00F732B4" w:rsidRPr="00AD56D6" w:rsidRDefault="00291FBB" w:rsidP="00E26CC6">
      <w:pPr>
        <w:pStyle w:val="a7"/>
        <w:numPr>
          <w:ilvl w:val="0"/>
          <w:numId w:val="23"/>
        </w:numPr>
        <w:spacing w:line="360" w:lineRule="auto"/>
        <w:ind w:leftChars="877" w:left="2262" w:firstLineChars="0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rrMsg 字符串，上传失败时返回失败原因。</w:t>
      </w:r>
    </w:p>
    <w:p w:rsidR="00EE66C2" w:rsidRPr="00AD56D6" w:rsidRDefault="00EE66C2" w:rsidP="00E26CC6">
      <w:pPr>
        <w:pStyle w:val="a7"/>
        <w:numPr>
          <w:ilvl w:val="0"/>
          <w:numId w:val="29"/>
        </w:numPr>
        <w:ind w:firstLineChars="0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车辆检测登录</w:t>
      </w:r>
    </w:p>
    <w:p w:rsidR="00B41C75" w:rsidRPr="00AD56D6" w:rsidRDefault="00B41C75" w:rsidP="00E26CC6">
      <w:pPr>
        <w:pStyle w:val="a7"/>
        <w:numPr>
          <w:ilvl w:val="0"/>
          <w:numId w:val="20"/>
        </w:numPr>
        <w:spacing w:line="360" w:lineRule="auto"/>
        <w:ind w:left="567" w:firstLineChars="0" w:firstLine="0"/>
        <w:outlineLvl w:val="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处理过程</w:t>
      </w:r>
    </w:p>
    <w:p w:rsidR="000173B6" w:rsidRPr="00AD56D6" w:rsidRDefault="000173B6" w:rsidP="003E4098">
      <w:pPr>
        <w:spacing w:line="360" w:lineRule="auto"/>
        <w:ind w:leftChars="337" w:left="708" w:firstLine="132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提供由检测软件发送车辆信息，进行车辆信息的维护。</w:t>
      </w:r>
    </w:p>
    <w:p w:rsidR="00B41C75" w:rsidRPr="00AD56D6" w:rsidRDefault="003E4098" w:rsidP="003E4098">
      <w:pPr>
        <w:spacing w:line="360" w:lineRule="auto"/>
        <w:ind w:leftChars="337" w:left="70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1、</w:t>
      </w:r>
      <w:r w:rsidR="00B41C75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定义与说明</w:t>
      </w:r>
    </w:p>
    <w:p w:rsidR="000173B6" w:rsidRPr="00AD56D6" w:rsidRDefault="000173B6" w:rsidP="000173B6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类型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写入类接口；</w:t>
      </w:r>
    </w:p>
    <w:p w:rsidR="000173B6" w:rsidRPr="00AD56D6" w:rsidRDefault="000173B6" w:rsidP="000173B6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调用接口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Vehiclelogin（String vehiclexml）；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br/>
      </w: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参数说明：</w:t>
      </w:r>
    </w:p>
    <w:p w:rsidR="000173B6" w:rsidRPr="00AD56D6" w:rsidRDefault="000173B6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vehiclexml 字符串型，以xml字符串传入检测结果</w:t>
      </w:r>
    </w:p>
    <w:p w:rsidR="000173B6" w:rsidRPr="00AD56D6" w:rsidRDefault="000173B6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详细的</w:t>
      </w:r>
      <w:r w:rsidR="006B246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vehiclexml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参数节点，参考附件</w:t>
      </w:r>
      <w:r w:rsidR="006B246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三。</w:t>
      </w:r>
    </w:p>
    <w:p w:rsidR="000173B6" w:rsidRPr="00AD56D6" w:rsidRDefault="000173B6" w:rsidP="00DF676B">
      <w:pPr>
        <w:ind w:firstLineChars="300" w:firstLine="72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lastRenderedPageBreak/>
        <w:t>接口返回结果说明：</w:t>
      </w:r>
    </w:p>
    <w:p w:rsidR="00EE66C2" w:rsidRPr="00AD56D6" w:rsidRDefault="000173B6" w:rsidP="00DF676B">
      <w:pPr>
        <w:ind w:firstLineChars="300" w:firstLine="72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 xml:space="preserve">   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结果以xml形式返回，返回结果xml节点定义如下：</w:t>
      </w:r>
    </w:p>
    <w:p w:rsidR="00766EDE" w:rsidRPr="00AD56D6" w:rsidRDefault="00766EDE" w:rsidP="0017606A">
      <w:pPr>
        <w:pStyle w:val="10"/>
        <w:numPr>
          <w:ilvl w:val="0"/>
          <w:numId w:val="7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tatus：bool型，返回检测结果上传状态：true，false。</w:t>
      </w:r>
    </w:p>
    <w:p w:rsidR="00291FBB" w:rsidRPr="00AD56D6" w:rsidRDefault="00291FBB" w:rsidP="00E26CC6">
      <w:pPr>
        <w:pStyle w:val="a7"/>
        <w:numPr>
          <w:ilvl w:val="0"/>
          <w:numId w:val="7"/>
        </w:numPr>
        <w:spacing w:line="360" w:lineRule="auto"/>
        <w:ind w:left="1418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errMsg</w:t>
      </w:r>
      <w:r w:rsidR="00077A8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字符串，上传失败时返回失败原因</w:t>
      </w:r>
    </w:p>
    <w:p w:rsidR="00077A8C" w:rsidRPr="00AD56D6" w:rsidRDefault="00077A8C" w:rsidP="00E26CC6">
      <w:pPr>
        <w:pStyle w:val="a7"/>
        <w:numPr>
          <w:ilvl w:val="0"/>
          <w:numId w:val="7"/>
        </w:numPr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checkid：</w:t>
      </w:r>
      <w:r w:rsidR="00404281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传输数据流水号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，检测数据上传需使用该编号上传</w:t>
      </w:r>
    </w:p>
    <w:p w:rsidR="00077A8C" w:rsidRPr="00AD56D6" w:rsidRDefault="00077A8C" w:rsidP="00E26CC6">
      <w:pPr>
        <w:pStyle w:val="a7"/>
        <w:numPr>
          <w:ilvl w:val="0"/>
          <w:numId w:val="7"/>
        </w:numPr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vin：车架号</w:t>
      </w:r>
    </w:p>
    <w:p w:rsidR="00077A8C" w:rsidRPr="00AD56D6" w:rsidRDefault="00077A8C" w:rsidP="00E26CC6">
      <w:pPr>
        <w:pStyle w:val="a7"/>
        <w:numPr>
          <w:ilvl w:val="0"/>
          <w:numId w:val="7"/>
        </w:numPr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plate：车牌</w:t>
      </w:r>
    </w:p>
    <w:p w:rsidR="00077A8C" w:rsidRPr="00AD56D6" w:rsidRDefault="00077A8C" w:rsidP="00E26CC6">
      <w:pPr>
        <w:pStyle w:val="a7"/>
        <w:numPr>
          <w:ilvl w:val="0"/>
          <w:numId w:val="7"/>
        </w:numPr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vehicleid：车辆编号</w:t>
      </w:r>
    </w:p>
    <w:p w:rsidR="00077A8C" w:rsidRPr="00AD56D6" w:rsidRDefault="00DD29AE" w:rsidP="00E26CC6">
      <w:pPr>
        <w:pStyle w:val="a7"/>
        <w:numPr>
          <w:ilvl w:val="0"/>
          <w:numId w:val="7"/>
        </w:numPr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isneedwx</w:t>
      </w:r>
      <w:r w:rsidR="00077A8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：是否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需要维修信息</w:t>
      </w:r>
      <w:r w:rsidR="00077A8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true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需要</w:t>
      </w:r>
      <w:r w:rsidR="00077A8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false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不需要</w:t>
      </w:r>
    </w:p>
    <w:p w:rsidR="00F732B4" w:rsidRPr="00AD56D6" w:rsidRDefault="00F732B4" w:rsidP="000B3137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F208EA" w:rsidRPr="00AD56D6" w:rsidRDefault="00F208EA" w:rsidP="0017606A">
      <w:pPr>
        <w:pStyle w:val="1"/>
        <w:numPr>
          <w:ilvl w:val="0"/>
          <w:numId w:val="19"/>
        </w:numPr>
        <w:spacing w:beforeLines="100" w:afterLines="100" w:line="360" w:lineRule="auto"/>
        <w:ind w:left="432" w:hanging="432"/>
        <w:jc w:val="left"/>
        <w:rPr>
          <w:rFonts w:ascii="方正小标宋_GBK" w:eastAsia="方正小标宋_GBK" w:hAnsi="宋体" w:cs="Times New Roman"/>
          <w:bCs w:val="0"/>
          <w:sz w:val="32"/>
          <w:szCs w:val="20"/>
        </w:rPr>
      </w:pPr>
      <w:bookmarkStart w:id="20" w:name="_Toc43826153"/>
      <w:r w:rsidRPr="00AD56D6">
        <w:rPr>
          <w:rFonts w:ascii="方正小标宋_GBK" w:eastAsia="方正小标宋_GBK" w:hAnsi="宋体" w:cs="Times New Roman" w:hint="eastAsia"/>
          <w:bCs w:val="0"/>
          <w:sz w:val="32"/>
          <w:szCs w:val="20"/>
        </w:rPr>
        <w:t>获取待检测列表</w:t>
      </w:r>
      <w:bookmarkEnd w:id="20"/>
    </w:p>
    <w:p w:rsidR="00B41C75" w:rsidRPr="00AD56D6" w:rsidRDefault="003E4098" w:rsidP="003E4098">
      <w:pPr>
        <w:spacing w:line="360" w:lineRule="auto"/>
        <w:ind w:leftChars="337" w:left="70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1、</w:t>
      </w:r>
      <w:r w:rsidR="00B41C75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处理过程</w:t>
      </w:r>
    </w:p>
    <w:p w:rsidR="00F732B4" w:rsidRPr="00AD56D6" w:rsidRDefault="00F732B4" w:rsidP="003E4098">
      <w:pPr>
        <w:ind w:left="120"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输出各机构排队检测的车辆信息。</w:t>
      </w:r>
    </w:p>
    <w:p w:rsidR="00B41C75" w:rsidRPr="00AD56D6" w:rsidRDefault="003E4098" w:rsidP="003E4098">
      <w:pPr>
        <w:spacing w:line="360" w:lineRule="auto"/>
        <w:ind w:leftChars="337" w:left="70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2、</w:t>
      </w:r>
      <w:r w:rsidR="00B41C75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定义与说明</w:t>
      </w:r>
    </w:p>
    <w:p w:rsidR="00F732B4" w:rsidRPr="00AD56D6" w:rsidRDefault="00F732B4" w:rsidP="00F732B4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类型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写入类接口；</w:t>
      </w:r>
    </w:p>
    <w:p w:rsidR="00F732B4" w:rsidRPr="00AD56D6" w:rsidRDefault="00F732B4" w:rsidP="00F732B4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调用接口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etCheckList(String token,String unitid)；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br/>
      </w: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参数说明：</w:t>
      </w:r>
    </w:p>
    <w:p w:rsidR="00614D74" w:rsidRPr="00AD56D6" w:rsidRDefault="00614D74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token 登陆成功后返回的唯一标识字符串(暂时可为空);</w:t>
      </w:r>
    </w:p>
    <w:p w:rsidR="00F732B4" w:rsidRPr="00AD56D6" w:rsidRDefault="00614D74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nitid 机构编号</w:t>
      </w:r>
      <w:r w:rsidR="001E6F3B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;</w:t>
      </w:r>
    </w:p>
    <w:p w:rsidR="00F732B4" w:rsidRPr="00AD56D6" w:rsidRDefault="00F732B4" w:rsidP="00DF676B">
      <w:pPr>
        <w:ind w:firstLineChars="300" w:firstLine="72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返回结果说明：</w:t>
      </w:r>
    </w:p>
    <w:p w:rsidR="00F732B4" w:rsidRPr="00AD56D6" w:rsidRDefault="00F732B4" w:rsidP="00DF676B">
      <w:pPr>
        <w:ind w:firstLineChars="300" w:firstLine="72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 xml:space="preserve">   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结果以xml形式返回，返回结果xml节点定义如下：</w:t>
      </w:r>
    </w:p>
    <w:p w:rsidR="00F732B4" w:rsidRPr="00AD56D6" w:rsidRDefault="00F732B4" w:rsidP="0017606A">
      <w:pPr>
        <w:pStyle w:val="10"/>
        <w:numPr>
          <w:ilvl w:val="0"/>
          <w:numId w:val="7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tatus：bool型，返回检测结果上传状态：true，false。</w:t>
      </w:r>
    </w:p>
    <w:p w:rsidR="00F732B4" w:rsidRPr="00AD56D6" w:rsidRDefault="00F732B4" w:rsidP="0017606A">
      <w:pPr>
        <w:pStyle w:val="10"/>
        <w:numPr>
          <w:ilvl w:val="0"/>
          <w:numId w:val="7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rrMsg 字符串，上传失败时返回失败原因。</w:t>
      </w:r>
    </w:p>
    <w:p w:rsidR="003156E1" w:rsidRPr="00AD56D6" w:rsidRDefault="003156E1" w:rsidP="0017606A">
      <w:pPr>
        <w:pStyle w:val="10"/>
        <w:numPr>
          <w:ilvl w:val="0"/>
          <w:numId w:val="24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返回</w:t>
      </w:r>
      <w:r w:rsidR="00E11D8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待检测列表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结果详见附件四。</w:t>
      </w:r>
    </w:p>
    <w:p w:rsidR="003A0F93" w:rsidRPr="00AD56D6" w:rsidRDefault="003A0F93" w:rsidP="0017606A">
      <w:pPr>
        <w:pStyle w:val="10"/>
        <w:autoSpaceDE w:val="0"/>
        <w:autoSpaceDN w:val="0"/>
        <w:adjustRightInd w:val="0"/>
        <w:spacing w:beforeLines="100" w:afterLines="50" w:line="180" w:lineRule="auto"/>
        <w:ind w:left="1845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3156E1" w:rsidRPr="00AD56D6" w:rsidRDefault="00F9264B" w:rsidP="0017606A">
      <w:pPr>
        <w:pStyle w:val="1"/>
        <w:numPr>
          <w:ilvl w:val="0"/>
          <w:numId w:val="19"/>
        </w:numPr>
        <w:spacing w:beforeLines="100" w:afterLines="100" w:line="360" w:lineRule="auto"/>
        <w:ind w:left="432" w:hanging="432"/>
        <w:jc w:val="left"/>
        <w:rPr>
          <w:rFonts w:ascii="方正小标宋_GBK" w:eastAsia="方正小标宋_GBK" w:hAnsi="宋体" w:cs="Times New Roman"/>
          <w:bCs w:val="0"/>
          <w:sz w:val="32"/>
          <w:szCs w:val="20"/>
        </w:rPr>
      </w:pPr>
      <w:bookmarkStart w:id="21" w:name="_Toc43826154"/>
      <w:r w:rsidRPr="00AD56D6">
        <w:rPr>
          <w:rFonts w:ascii="方正小标宋_GBK" w:eastAsia="方正小标宋_GBK" w:hAnsi="宋体" w:cs="Times New Roman" w:hint="eastAsia"/>
          <w:bCs w:val="0"/>
          <w:sz w:val="32"/>
          <w:szCs w:val="20"/>
        </w:rPr>
        <w:lastRenderedPageBreak/>
        <w:t>获取对应的车辆信息</w:t>
      </w:r>
      <w:bookmarkEnd w:id="21"/>
    </w:p>
    <w:p w:rsidR="00B41C75" w:rsidRPr="00A052FB" w:rsidRDefault="003E4098" w:rsidP="00A052FB">
      <w:pPr>
        <w:ind w:firstLine="4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052FB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1、</w:t>
      </w:r>
      <w:r w:rsidR="00B41C75" w:rsidRPr="00A052FB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处理过程</w:t>
      </w:r>
    </w:p>
    <w:p w:rsidR="0023169A" w:rsidRPr="00A052FB" w:rsidRDefault="0023169A" w:rsidP="00A052FB">
      <w:pPr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052FB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将平台中的车辆信息返回至检测软件</w:t>
      </w:r>
      <w:r w:rsidR="00DD29AE" w:rsidRPr="00A052FB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,供检测站信息了解</w:t>
      </w:r>
      <w:r w:rsidR="00A25974" w:rsidRPr="00A052FB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。</w:t>
      </w:r>
    </w:p>
    <w:p w:rsidR="00B41C75" w:rsidRPr="00A052FB" w:rsidRDefault="003E4098" w:rsidP="00A052FB">
      <w:pPr>
        <w:ind w:firstLine="4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052FB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2、</w:t>
      </w:r>
      <w:r w:rsidR="00B41C75" w:rsidRPr="00A052FB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接口定义与说明</w:t>
      </w:r>
    </w:p>
    <w:p w:rsidR="00F82B64" w:rsidRPr="00AD56D6" w:rsidRDefault="00F82B64" w:rsidP="00F82B64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类型：</w:t>
      </w:r>
      <w:r w:rsidR="0092028A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输出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类接口；</w:t>
      </w:r>
    </w:p>
    <w:p w:rsidR="00F82B64" w:rsidRPr="00AD56D6" w:rsidRDefault="00F82B64" w:rsidP="00F82B64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调用接口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etVehicle(String token,String unitid,String vin)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br/>
      </w: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参数说明：</w:t>
      </w:r>
    </w:p>
    <w:p w:rsidR="00F82B64" w:rsidRPr="00AD56D6" w:rsidRDefault="00F82B64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token 登陆成功后返回的唯一标识字符串(暂时可为空);</w:t>
      </w:r>
    </w:p>
    <w:p w:rsidR="00F82B64" w:rsidRPr="00AD56D6" w:rsidRDefault="00F82B64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nitid 机构编号;</w:t>
      </w:r>
    </w:p>
    <w:p w:rsidR="00F82B64" w:rsidRPr="00AD56D6" w:rsidRDefault="00F82B64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vin 车架号</w:t>
      </w:r>
    </w:p>
    <w:p w:rsidR="00F82B64" w:rsidRPr="00AD56D6" w:rsidRDefault="00F82B64" w:rsidP="00DF676B">
      <w:pPr>
        <w:ind w:firstLineChars="300" w:firstLine="72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返回结果说明：</w:t>
      </w:r>
    </w:p>
    <w:p w:rsidR="00F82B64" w:rsidRPr="00AD56D6" w:rsidRDefault="00F82B64" w:rsidP="00DF676B">
      <w:pPr>
        <w:ind w:firstLineChars="300" w:firstLine="72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 xml:space="preserve">   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结果以xml形式返回，返回结果xml节点定义如下：</w:t>
      </w:r>
    </w:p>
    <w:p w:rsidR="00F82B64" w:rsidRPr="00AD56D6" w:rsidRDefault="00F82B64" w:rsidP="0017606A">
      <w:pPr>
        <w:pStyle w:val="10"/>
        <w:numPr>
          <w:ilvl w:val="0"/>
          <w:numId w:val="7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tatus：bool型，返回检测结果上传状态：true，false。</w:t>
      </w:r>
    </w:p>
    <w:p w:rsidR="00F82B64" w:rsidRPr="00AD56D6" w:rsidRDefault="00F82B64" w:rsidP="0017606A">
      <w:pPr>
        <w:pStyle w:val="10"/>
        <w:numPr>
          <w:ilvl w:val="0"/>
          <w:numId w:val="7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rrMsg 字符串，上传失败时返回失败原因。</w:t>
      </w:r>
    </w:p>
    <w:p w:rsidR="00F82B64" w:rsidRPr="00AD56D6" w:rsidRDefault="00F82B64" w:rsidP="0017606A">
      <w:pPr>
        <w:pStyle w:val="10"/>
        <w:numPr>
          <w:ilvl w:val="0"/>
          <w:numId w:val="24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返回待检测列表结果详见附件五。</w:t>
      </w:r>
    </w:p>
    <w:p w:rsidR="00F82B64" w:rsidRPr="00AD56D6" w:rsidRDefault="00F82B64" w:rsidP="0017606A">
      <w:pPr>
        <w:pStyle w:val="10"/>
        <w:autoSpaceDE w:val="0"/>
        <w:autoSpaceDN w:val="0"/>
        <w:adjustRightInd w:val="0"/>
        <w:spacing w:beforeLines="100" w:afterLines="50" w:line="180" w:lineRule="auto"/>
        <w:ind w:left="1800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5137A4" w:rsidRPr="00AD56D6" w:rsidRDefault="005137A4" w:rsidP="0017606A">
      <w:pPr>
        <w:pStyle w:val="1"/>
        <w:numPr>
          <w:ilvl w:val="0"/>
          <w:numId w:val="19"/>
        </w:numPr>
        <w:spacing w:beforeLines="100" w:afterLines="100" w:line="360" w:lineRule="auto"/>
        <w:ind w:left="432" w:hanging="432"/>
        <w:jc w:val="left"/>
        <w:rPr>
          <w:rFonts w:ascii="方正小标宋_GBK" w:eastAsia="方正小标宋_GBK" w:hAnsi="宋体" w:cs="Times New Roman"/>
          <w:bCs w:val="0"/>
          <w:sz w:val="32"/>
          <w:szCs w:val="20"/>
        </w:rPr>
      </w:pPr>
      <w:bookmarkStart w:id="22" w:name="_Toc43826155"/>
      <w:r w:rsidRPr="00AD56D6">
        <w:rPr>
          <w:rFonts w:ascii="方正小标宋_GBK" w:eastAsia="方正小标宋_GBK" w:hAnsi="宋体" w:cs="Times New Roman" w:hint="eastAsia"/>
          <w:bCs w:val="0"/>
          <w:sz w:val="32"/>
          <w:szCs w:val="20"/>
        </w:rPr>
        <w:t>开始上线检测</w:t>
      </w:r>
      <w:bookmarkEnd w:id="22"/>
    </w:p>
    <w:p w:rsidR="00B41C75" w:rsidRPr="00AD56D6" w:rsidRDefault="00AD56D6" w:rsidP="00AD56D6">
      <w:pPr>
        <w:spacing w:line="360" w:lineRule="auto"/>
        <w:ind w:leftChars="337" w:left="70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1、</w:t>
      </w:r>
      <w:r w:rsidR="00B41C75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处理过程</w:t>
      </w:r>
    </w:p>
    <w:p w:rsidR="00B41C75" w:rsidRPr="00AD56D6" w:rsidRDefault="00AD56D6" w:rsidP="00AD56D6">
      <w:pPr>
        <w:spacing w:line="360" w:lineRule="auto"/>
        <w:ind w:leftChars="337" w:left="70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2、</w:t>
      </w:r>
      <w:r w:rsidR="00B41C75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定义与说明</w:t>
      </w:r>
    </w:p>
    <w:p w:rsidR="0007761D" w:rsidRPr="00AD56D6" w:rsidRDefault="0007761D" w:rsidP="0007761D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类型：</w:t>
      </w:r>
      <w:r w:rsidR="000758C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写入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类接口；</w:t>
      </w:r>
    </w:p>
    <w:p w:rsidR="0007761D" w:rsidRPr="00AD56D6" w:rsidRDefault="0007761D" w:rsidP="0007761D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调用接口：</w:t>
      </w: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 xml:space="preserve">BeginCheck(String unitid, String lineid,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tring</w:t>
      </w: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 xml:space="preserve"> plate, String vin</w:t>
      </w:r>
      <w:r w:rsidR="00384AB0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,String qwg,String hwg,String hcl</w:t>
      </w: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)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br/>
      </w: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参数说明：</w:t>
      </w:r>
    </w:p>
    <w:p w:rsidR="0007761D" w:rsidRPr="00AD56D6" w:rsidRDefault="0007761D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unitid 机构编号</w:t>
      </w:r>
    </w:p>
    <w:p w:rsidR="0007761D" w:rsidRPr="00AD56D6" w:rsidRDefault="0007761D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vin 车架号</w:t>
      </w:r>
    </w:p>
    <w:p w:rsidR="004D5E57" w:rsidRPr="00AD56D6" w:rsidRDefault="004D5E57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lineid 检测线</w:t>
      </w:r>
      <w:r w:rsidR="00BB6288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编号</w:t>
      </w:r>
    </w:p>
    <w:p w:rsidR="004D5E57" w:rsidRDefault="004D5E57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plate </w:t>
      </w:r>
      <w:r w:rsidR="00BB6288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车牌</w:t>
      </w:r>
    </w:p>
    <w:p w:rsidR="00384AB0" w:rsidRDefault="00384AB0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qwg 前外观照片</w:t>
      </w:r>
    </w:p>
    <w:p w:rsidR="00384AB0" w:rsidRDefault="00384AB0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hwg后外观照片</w:t>
      </w:r>
    </w:p>
    <w:p w:rsidR="00384AB0" w:rsidRPr="00AD56D6" w:rsidRDefault="00384AB0" w:rsidP="0017606A">
      <w:pPr>
        <w:pStyle w:val="10"/>
        <w:numPr>
          <w:ilvl w:val="0"/>
          <w:numId w:val="23"/>
        </w:numPr>
        <w:autoSpaceDE w:val="0"/>
        <w:autoSpaceDN w:val="0"/>
        <w:adjustRightInd w:val="0"/>
        <w:spacing w:beforeLines="100" w:afterLines="50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hcl后处理照片</w:t>
      </w:r>
    </w:p>
    <w:p w:rsidR="0007761D" w:rsidRPr="00AD56D6" w:rsidRDefault="0007761D" w:rsidP="00DF676B">
      <w:pPr>
        <w:ind w:firstLineChars="300" w:firstLine="72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返回结果说明：</w:t>
      </w:r>
    </w:p>
    <w:p w:rsidR="00BB6288" w:rsidRPr="00AD56D6" w:rsidRDefault="0007761D" w:rsidP="00DF676B">
      <w:pPr>
        <w:ind w:firstLineChars="300" w:firstLine="723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 xml:space="preserve">    </w:t>
      </w:r>
    </w:p>
    <w:p w:rsidR="0007761D" w:rsidRPr="00AD56D6" w:rsidRDefault="0007761D" w:rsidP="00BB6288">
      <w:pPr>
        <w:ind w:firstLineChars="600" w:firstLine="1440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结果以xml形式返回，返回结果xml节点定义如下：</w:t>
      </w:r>
    </w:p>
    <w:p w:rsidR="0007761D" w:rsidRPr="00AD56D6" w:rsidRDefault="0007761D" w:rsidP="0017606A">
      <w:pPr>
        <w:pStyle w:val="10"/>
        <w:numPr>
          <w:ilvl w:val="0"/>
          <w:numId w:val="7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tatus：bool型，返回检测结果上传状态：true，false。</w:t>
      </w:r>
    </w:p>
    <w:p w:rsidR="0007761D" w:rsidRPr="00AD56D6" w:rsidRDefault="0007761D" w:rsidP="0017606A">
      <w:pPr>
        <w:pStyle w:val="10"/>
        <w:numPr>
          <w:ilvl w:val="0"/>
          <w:numId w:val="7"/>
        </w:numPr>
        <w:autoSpaceDE w:val="0"/>
        <w:autoSpaceDN w:val="0"/>
        <w:adjustRightInd w:val="0"/>
        <w:spacing w:beforeLines="100" w:afterLines="50" w:line="1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rrMsg 字符串，上传失败时返回失败原因。</w:t>
      </w:r>
    </w:p>
    <w:p w:rsidR="00BB6288" w:rsidRPr="00AD56D6" w:rsidRDefault="00BB6288" w:rsidP="0017606A">
      <w:pPr>
        <w:pStyle w:val="10"/>
        <w:autoSpaceDE w:val="0"/>
        <w:autoSpaceDN w:val="0"/>
        <w:adjustRightInd w:val="0"/>
        <w:spacing w:beforeLines="100" w:afterLines="50" w:line="180" w:lineRule="auto"/>
        <w:ind w:left="1845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1A74EA" w:rsidRPr="00AD56D6" w:rsidRDefault="001A74EA" w:rsidP="0017606A">
      <w:pPr>
        <w:pStyle w:val="1"/>
        <w:numPr>
          <w:ilvl w:val="0"/>
          <w:numId w:val="19"/>
        </w:numPr>
        <w:spacing w:beforeLines="100" w:afterLines="100" w:line="360" w:lineRule="auto"/>
        <w:ind w:left="432" w:hanging="432"/>
        <w:jc w:val="left"/>
        <w:rPr>
          <w:rFonts w:ascii="方正小标宋_GBK" w:eastAsia="方正小标宋_GBK" w:hAnsi="宋体" w:cs="Times New Roman"/>
          <w:bCs w:val="0"/>
          <w:sz w:val="32"/>
          <w:szCs w:val="20"/>
        </w:rPr>
      </w:pPr>
      <w:bookmarkStart w:id="23" w:name="_Toc43826156"/>
      <w:r w:rsidRPr="00AD56D6">
        <w:rPr>
          <w:rFonts w:ascii="方正小标宋_GBK" w:eastAsia="方正小标宋_GBK" w:hAnsi="宋体" w:cs="Times New Roman" w:hint="eastAsia"/>
          <w:bCs w:val="0"/>
          <w:sz w:val="32"/>
          <w:szCs w:val="20"/>
        </w:rPr>
        <w:t>检测数据上传接口</w:t>
      </w:r>
      <w:bookmarkEnd w:id="23"/>
    </w:p>
    <w:p w:rsidR="001A74EA" w:rsidRPr="00AD56D6" w:rsidRDefault="00AD56D6" w:rsidP="00AD56D6">
      <w:pPr>
        <w:spacing w:line="360" w:lineRule="auto"/>
        <w:ind w:firstLine="420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1、</w:t>
      </w:r>
      <w:r w:rsidR="001A74EA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处理过程</w:t>
      </w:r>
    </w:p>
    <w:p w:rsidR="001A74EA" w:rsidRPr="00AD56D6" w:rsidRDefault="001A74EA" w:rsidP="00CC138A">
      <w:pPr>
        <w:pStyle w:val="a7"/>
        <w:spacing w:line="360" w:lineRule="auto"/>
        <w:ind w:left="780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主要接收检测软件传入的车辆的检测数据。</w:t>
      </w:r>
    </w:p>
    <w:p w:rsidR="001A74EA" w:rsidRPr="00AD56D6" w:rsidRDefault="00AD56D6" w:rsidP="00AD56D6">
      <w:pPr>
        <w:spacing w:line="360" w:lineRule="auto"/>
        <w:ind w:firstLine="420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2、</w:t>
      </w:r>
      <w:r w:rsidR="001A74EA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定义与说明</w:t>
      </w:r>
    </w:p>
    <w:p w:rsidR="001A74EA" w:rsidRPr="00AD56D6" w:rsidRDefault="001A74EA" w:rsidP="001A74EA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类型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写入类接口，调用写入类接口；</w:t>
      </w:r>
    </w:p>
    <w:p w:rsidR="001A74EA" w:rsidRPr="00AD56D6" w:rsidRDefault="001A74EA" w:rsidP="001A74EA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调用接口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ploadInspectionResult(String token,String unitid,String checkresult,int checkmethod)</w:t>
      </w:r>
    </w:p>
    <w:p w:rsidR="001A74EA" w:rsidRPr="00AD56D6" w:rsidRDefault="001A74EA" w:rsidP="001A74EA">
      <w:pPr>
        <w:spacing w:line="360" w:lineRule="auto"/>
        <w:ind w:leftChars="337" w:left="70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</w:t>
      </w:r>
      <w:r w:rsidR="00CC138A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参数</w:t>
      </w: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说明：</w:t>
      </w:r>
    </w:p>
    <w:p w:rsidR="001A74EA" w:rsidRPr="00AD56D6" w:rsidRDefault="001A74EA" w:rsidP="00E26CC6">
      <w:pPr>
        <w:pStyle w:val="a7"/>
        <w:numPr>
          <w:ilvl w:val="0"/>
          <w:numId w:val="6"/>
        </w:numPr>
        <w:spacing w:line="360" w:lineRule="auto"/>
        <w:ind w:left="1276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token 登陆成功后返回的唯一标识字符串(暂时可为空)</w:t>
      </w:r>
    </w:p>
    <w:p w:rsidR="001A74EA" w:rsidRPr="00AD56D6" w:rsidRDefault="001A74EA" w:rsidP="00E26CC6">
      <w:pPr>
        <w:pStyle w:val="a7"/>
        <w:numPr>
          <w:ilvl w:val="0"/>
          <w:numId w:val="6"/>
        </w:numPr>
        <w:spacing w:line="360" w:lineRule="auto"/>
        <w:ind w:left="1276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nitid 机构编号</w:t>
      </w:r>
    </w:p>
    <w:p w:rsidR="001A74EA" w:rsidRPr="00AD56D6" w:rsidRDefault="001A74EA" w:rsidP="00E26CC6">
      <w:pPr>
        <w:pStyle w:val="a7"/>
        <w:numPr>
          <w:ilvl w:val="0"/>
          <w:numId w:val="6"/>
        </w:numPr>
        <w:spacing w:line="360" w:lineRule="auto"/>
        <w:ind w:left="1276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checkresult字符串型，以xml字符串传入检测结果。</w:t>
      </w:r>
    </w:p>
    <w:p w:rsidR="001A74EA" w:rsidRPr="00AD56D6" w:rsidRDefault="001A74EA" w:rsidP="00E26CC6">
      <w:pPr>
        <w:pStyle w:val="a7"/>
        <w:numPr>
          <w:ilvl w:val="0"/>
          <w:numId w:val="6"/>
        </w:numPr>
        <w:spacing w:line="360" w:lineRule="auto"/>
        <w:ind w:left="1276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checkmethod 检测方法, 1、双怠速法；2、稳态工况法，</w:t>
      </w:r>
      <w:r w:rsidR="000A6B39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4、加载减速；5、不透光烟度法；6、汽油车OBD数据；7、柴油车OBD数据；8、外观检测；9、汽油车OBD过程数据；10、柴油车OBD过程数据。</w:t>
      </w:r>
    </w:p>
    <w:p w:rsidR="001A74EA" w:rsidRPr="00AD56D6" w:rsidRDefault="001A74EA" w:rsidP="00E26CC6">
      <w:pPr>
        <w:pStyle w:val="a7"/>
        <w:numPr>
          <w:ilvl w:val="0"/>
          <w:numId w:val="6"/>
        </w:numPr>
        <w:spacing w:line="360" w:lineRule="auto"/>
        <w:ind w:left="1276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详细的checkresult参数节点，参考附件一</w:t>
      </w:r>
      <w:r w:rsidR="00464D53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、附件二</w:t>
      </w:r>
      <w:r w:rsidR="003F2FF2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。</w:t>
      </w:r>
    </w:p>
    <w:p w:rsidR="00CC138A" w:rsidRPr="00AD56D6" w:rsidRDefault="00CC138A" w:rsidP="00CC138A">
      <w:pPr>
        <w:spacing w:line="360" w:lineRule="auto"/>
        <w:ind w:leftChars="337" w:left="70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返回参数说明：</w:t>
      </w:r>
    </w:p>
    <w:p w:rsidR="00CC138A" w:rsidRPr="00AD56D6" w:rsidRDefault="00CC138A" w:rsidP="00CC138A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 xml:space="preserve">    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结果以xml形式返回，返回结果xml节点定义如下：</w:t>
      </w:r>
    </w:p>
    <w:p w:rsidR="00CC138A" w:rsidRPr="00AD56D6" w:rsidRDefault="00CC138A" w:rsidP="0017606A">
      <w:pPr>
        <w:pStyle w:val="10"/>
        <w:numPr>
          <w:ilvl w:val="0"/>
          <w:numId w:val="21"/>
        </w:numPr>
        <w:autoSpaceDE w:val="0"/>
        <w:autoSpaceDN w:val="0"/>
        <w:adjustRightInd w:val="0"/>
        <w:spacing w:beforeLines="100" w:afterLines="50"/>
        <w:ind w:firstLineChars="0" w:hanging="182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tatus：bool型，返回检测结果上传状态：true，false。true上传成功，false上传失败。</w:t>
      </w:r>
    </w:p>
    <w:p w:rsidR="00CC138A" w:rsidRPr="00AD56D6" w:rsidRDefault="00CC138A" w:rsidP="00E26CC6">
      <w:pPr>
        <w:pStyle w:val="a7"/>
        <w:numPr>
          <w:ilvl w:val="0"/>
          <w:numId w:val="21"/>
        </w:numPr>
        <w:spacing w:line="360" w:lineRule="auto"/>
        <w:ind w:firstLineChars="0" w:hanging="182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rrMsg 字符串，上传失败时返回失败原因。</w:t>
      </w:r>
    </w:p>
    <w:p w:rsidR="00404281" w:rsidRPr="00AD56D6" w:rsidRDefault="00404281" w:rsidP="00E26CC6">
      <w:pPr>
        <w:pStyle w:val="a7"/>
        <w:numPr>
          <w:ilvl w:val="0"/>
          <w:numId w:val="21"/>
        </w:numPr>
        <w:spacing w:line="360" w:lineRule="auto"/>
        <w:ind w:firstLineChars="0" w:hanging="182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bgbh:</w:t>
      </w:r>
      <w:r w:rsidR="00150E54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检测报告编号，检测软件需将报告编号显示在报告中，收到报告编号后才可打印报告</w:t>
      </w:r>
      <w:r w:rsidR="00DD29AE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，报告编号下发条件：1、外观不合格；2、OBD不合格；3、收到污染物信息</w:t>
      </w:r>
      <w:r w:rsidR="00150E54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；</w:t>
      </w:r>
    </w:p>
    <w:p w:rsidR="00580FFD" w:rsidRPr="00AD56D6" w:rsidRDefault="00073BD7" w:rsidP="00E26CC6">
      <w:pPr>
        <w:pStyle w:val="a7"/>
        <w:numPr>
          <w:ilvl w:val="0"/>
          <w:numId w:val="21"/>
        </w:numPr>
        <w:spacing w:line="360" w:lineRule="auto"/>
        <w:ind w:firstLineChars="0" w:hanging="182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qcrode:加密二维码串，此二维码会在下发报告编号的时候下发，报告打印时，需将码串以二维码的形式打印和展示到报告中。</w:t>
      </w:r>
      <w:r w:rsidR="00DD3E1C"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 xml:space="preserve"> </w:t>
      </w:r>
    </w:p>
    <w:p w:rsidR="00DD3E1C" w:rsidRPr="00AD56D6" w:rsidRDefault="00DD3E1C" w:rsidP="0017606A">
      <w:pPr>
        <w:pStyle w:val="1"/>
        <w:numPr>
          <w:ilvl w:val="0"/>
          <w:numId w:val="19"/>
        </w:numPr>
        <w:spacing w:beforeLines="100" w:afterLines="100" w:line="360" w:lineRule="auto"/>
        <w:ind w:left="432" w:hanging="432"/>
        <w:jc w:val="left"/>
        <w:rPr>
          <w:rFonts w:ascii="方正小标宋_GBK" w:eastAsia="方正小标宋_GBK" w:hAnsi="宋体" w:cs="Times New Roman"/>
          <w:bCs w:val="0"/>
          <w:sz w:val="32"/>
          <w:szCs w:val="20"/>
        </w:rPr>
      </w:pPr>
      <w:bookmarkStart w:id="24" w:name="_Toc43826157"/>
      <w:r w:rsidRPr="00AD56D6">
        <w:rPr>
          <w:rFonts w:ascii="方正小标宋_GBK" w:eastAsia="方正小标宋_GBK" w:hAnsi="宋体" w:cs="Times New Roman" w:hint="eastAsia"/>
          <w:bCs w:val="0"/>
          <w:sz w:val="32"/>
          <w:szCs w:val="20"/>
        </w:rPr>
        <w:t>标定/检定数据上传接口</w:t>
      </w:r>
      <w:bookmarkEnd w:id="24"/>
    </w:p>
    <w:p w:rsidR="007C1086" w:rsidRPr="00AD56D6" w:rsidRDefault="007C1086" w:rsidP="007C1086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类型：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写入类接口，调用写入类接口；</w:t>
      </w:r>
    </w:p>
    <w:p w:rsidR="007C1086" w:rsidRPr="00AD56D6" w:rsidRDefault="007C1086" w:rsidP="007C1086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调用</w:t>
      </w:r>
      <w:r w:rsidRPr="000E3E09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接口：</w:t>
      </w:r>
      <w:r w:rsidR="000E3E09" w:rsidRPr="000E3E09"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  <w:t>UploadBDResult</w:t>
      </w:r>
      <w:r w:rsidR="000E3E09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(String result</w:t>
      </w:r>
      <w:r w:rsidR="00756C88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,</w:t>
      </w:r>
      <w:r w:rsidR="00CD758A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int</w:t>
      </w:r>
      <w:r w:rsidR="006604EE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="00CD758A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="006604EE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action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)</w:t>
      </w:r>
    </w:p>
    <w:p w:rsidR="007C1086" w:rsidRPr="00AD56D6" w:rsidRDefault="007C1086" w:rsidP="007C1086">
      <w:pPr>
        <w:spacing w:line="360" w:lineRule="auto"/>
        <w:ind w:leftChars="337" w:left="70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接口参数说明：</w:t>
      </w:r>
    </w:p>
    <w:p w:rsidR="007C1086" w:rsidRPr="008F4060" w:rsidRDefault="0021394E" w:rsidP="000F43DF">
      <w:pPr>
        <w:pStyle w:val="a7"/>
        <w:numPr>
          <w:ilvl w:val="0"/>
          <w:numId w:val="30"/>
        </w:numPr>
        <w:spacing w:line="360" w:lineRule="auto"/>
        <w:ind w:left="851" w:firstLineChars="0" w:firstLine="0"/>
        <w:rPr>
          <w:rFonts w:ascii="方正小标宋_GBK" w:eastAsia="方正小标宋_GBK" w:hAnsi="Times New Roman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action  </w:t>
      </w:r>
      <w:r w:rsidR="00AC1988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：</w:t>
      </w: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Pr="0021394E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1 、汽油车底盘测功机滑行检查记录  ；2、汽油车底盘测功机附加损失测试记录 ；3、柴油车底盘测功机检查记录 ；4、 柴油车底盘测功机附加功率损失测试记录 ；5、单点检查（低标气）记录； 6、单点检查（零气）</w:t>
      </w:r>
      <w:r w:rsidRPr="0021394E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记录 ；7、单点检查（高标气）记录 ；8、分析仪五点检查记录 ；9、泄漏检查记录  ；10、 烟度计检查记录；11、设备检查过程记录  ；12、设备自检记录</w:t>
      </w:r>
      <w:r w:rsidR="009F6919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；13、</w:t>
      </w:r>
      <w:r w:rsidR="00314024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排气分析仪</w:t>
      </w:r>
      <w:r w:rsidR="009F6919" w:rsidRPr="009F6919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HC、CO、CO2和NO传感器响应时间检查</w:t>
      </w:r>
      <w:r w:rsidR="009F6919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；14、</w:t>
      </w:r>
      <w:r w:rsidR="009F6919" w:rsidRPr="009F6919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底盘测功机变负荷检查记录</w:t>
      </w:r>
      <w:r w:rsidR="009F6919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；</w:t>
      </w:r>
      <w:r w:rsidR="008F4060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15、</w:t>
      </w:r>
      <w:r w:rsidR="008F4060">
        <w:rPr>
          <w:rFonts w:ascii="方正小标宋_GBK" w:eastAsia="方正小标宋_GBK" w:hAnsi="Times New Roman" w:hint="eastAsia"/>
          <w:sz w:val="24"/>
          <w:szCs w:val="24"/>
        </w:rPr>
        <w:t>NOx转化率检查</w:t>
      </w:r>
      <w:r w:rsidR="004A6C10">
        <w:rPr>
          <w:rFonts w:ascii="方正小标宋_GBK" w:eastAsia="方正小标宋_GBK" w:hAnsi="Times New Roman" w:hint="eastAsia"/>
          <w:sz w:val="24"/>
          <w:szCs w:val="24"/>
        </w:rPr>
        <w:t>；</w:t>
      </w:r>
    </w:p>
    <w:p w:rsidR="007C1086" w:rsidRPr="00AD56D6" w:rsidRDefault="000B517B" w:rsidP="00E26CC6">
      <w:pPr>
        <w:pStyle w:val="a7"/>
        <w:numPr>
          <w:ilvl w:val="0"/>
          <w:numId w:val="6"/>
        </w:numPr>
        <w:spacing w:line="360" w:lineRule="auto"/>
        <w:ind w:left="1276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result字符串型，以xml字符串传入日常检查结果</w:t>
      </w:r>
      <w:r w:rsidR="000C510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，具体格式详见附件七</w:t>
      </w:r>
      <w:r w:rsidR="007C1086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。</w:t>
      </w:r>
    </w:p>
    <w:p w:rsidR="007C1086" w:rsidRPr="00AD56D6" w:rsidRDefault="007C1086" w:rsidP="007C1086">
      <w:pPr>
        <w:spacing w:line="360" w:lineRule="auto"/>
        <w:ind w:leftChars="337" w:left="708"/>
        <w:rPr>
          <w:rFonts w:ascii="方正小标宋_GBK" w:eastAsia="方正小标宋_GBK" w:hAnsiTheme="minorEastAsia" w:cs="新宋体"/>
          <w:b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>返回参数说明：</w:t>
      </w:r>
    </w:p>
    <w:p w:rsidR="007C1086" w:rsidRPr="00AD56D6" w:rsidRDefault="007C1086" w:rsidP="007C1086">
      <w:pPr>
        <w:spacing w:line="360" w:lineRule="auto"/>
        <w:ind w:leftChars="337" w:left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b/>
          <w:color w:val="000000" w:themeColor="text1"/>
          <w:kern w:val="0"/>
          <w:sz w:val="24"/>
          <w:szCs w:val="24"/>
        </w:rPr>
        <w:t xml:space="preserve">    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结果以xml形式返回，返回结果xml节点定义如下：</w:t>
      </w:r>
    </w:p>
    <w:p w:rsidR="007C1086" w:rsidRPr="00AD56D6" w:rsidRDefault="007C1086" w:rsidP="0017606A">
      <w:pPr>
        <w:pStyle w:val="10"/>
        <w:numPr>
          <w:ilvl w:val="0"/>
          <w:numId w:val="21"/>
        </w:numPr>
        <w:autoSpaceDE w:val="0"/>
        <w:autoSpaceDN w:val="0"/>
        <w:adjustRightInd w:val="0"/>
        <w:spacing w:beforeLines="100" w:afterLines="50"/>
        <w:ind w:firstLineChars="0" w:hanging="182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tatus：bool型，返回检测结果上传状态：true，false。true上传成功，false上传失败。</w:t>
      </w:r>
    </w:p>
    <w:p w:rsidR="00580FFD" w:rsidRPr="00AD56D6" w:rsidRDefault="007C1086" w:rsidP="00E26CC6">
      <w:pPr>
        <w:pStyle w:val="a7"/>
        <w:numPr>
          <w:ilvl w:val="0"/>
          <w:numId w:val="21"/>
        </w:numPr>
        <w:spacing w:line="360" w:lineRule="auto"/>
        <w:ind w:firstLineChars="0" w:hanging="182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rrMsg 字符串，上传失败时返回失败原因。</w:t>
      </w:r>
    </w:p>
    <w:p w:rsidR="00B2323A" w:rsidRPr="008B3A37" w:rsidRDefault="00AD56D6" w:rsidP="003661B7">
      <w:pPr>
        <w:pStyle w:val="2"/>
        <w:rPr>
          <w:rFonts w:ascii="方正小标宋_GBK" w:eastAsia="方正小标宋_GBK"/>
          <w:color w:val="000000" w:themeColor="text1"/>
          <w:kern w:val="0"/>
          <w:sz w:val="28"/>
          <w:szCs w:val="28"/>
        </w:rPr>
      </w:pPr>
      <w:bookmarkStart w:id="25" w:name="_Toc43826158"/>
      <w:r w:rsidRPr="008B3A37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附录</w:t>
      </w:r>
      <w:r w:rsidR="00CB788B" w:rsidRPr="008B3A37">
        <w:rPr>
          <w:rFonts w:ascii="方正小标宋_GBK" w:eastAsia="方正小标宋_GBK" w:hAnsiTheme="minorEastAsia" w:hint="eastAsia"/>
          <w:color w:val="000000" w:themeColor="text1"/>
          <w:kern w:val="0"/>
          <w:sz w:val="28"/>
          <w:szCs w:val="28"/>
        </w:rPr>
        <w:t>一</w:t>
      </w:r>
      <w:r w:rsidRPr="008B3A37">
        <w:rPr>
          <w:rFonts w:ascii="方正小标宋_GBK" w:eastAsia="方正小标宋_GBK" w:hAnsiTheme="minorEastAsia" w:hint="eastAsia"/>
          <w:color w:val="000000" w:themeColor="text1"/>
          <w:kern w:val="0"/>
          <w:sz w:val="28"/>
          <w:szCs w:val="28"/>
        </w:rPr>
        <w:t>（</w:t>
      </w:r>
      <w:r w:rsidR="008B3A37" w:rsidRPr="008B3A37">
        <w:rPr>
          <w:rFonts w:ascii="方正小标宋_GBK" w:eastAsia="方正小标宋_GBK" w:hAnsiTheme="minorEastAsia" w:hint="eastAsia"/>
          <w:color w:val="000000" w:themeColor="text1"/>
          <w:kern w:val="0"/>
          <w:sz w:val="28"/>
          <w:szCs w:val="28"/>
        </w:rPr>
        <w:t>检测数据格式说明</w:t>
      </w:r>
      <w:r w:rsidRPr="008B3A37">
        <w:rPr>
          <w:rFonts w:ascii="方正小标宋_GBK" w:eastAsia="方正小标宋_GBK" w:hAnsiTheme="minorEastAsia" w:hint="eastAsia"/>
          <w:color w:val="000000" w:themeColor="text1"/>
          <w:kern w:val="0"/>
          <w:sz w:val="28"/>
          <w:szCs w:val="28"/>
        </w:rPr>
        <w:t>）</w:t>
      </w:r>
      <w:bookmarkEnd w:id="25"/>
    </w:p>
    <w:p w:rsidR="00B2323A" w:rsidRPr="00AD56D6" w:rsidRDefault="00F94A66" w:rsidP="00E26CC6">
      <w:pPr>
        <w:pStyle w:val="10"/>
        <w:numPr>
          <w:ilvl w:val="0"/>
          <w:numId w:val="2"/>
        </w:numPr>
        <w:spacing w:line="36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双怠速检测结果上传xml格式</w:t>
      </w:r>
      <w:r w:rsidR="00B2323A"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：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?xml version="1.0" </w:t>
      </w:r>
      <w:r w:rsidR="009C4724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ncoding="utf-8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?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result_data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heck_id&gt;&lt;/check_id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heck_type&gt;&lt;/check_typ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ity_code&gt;&lt;/city_cod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nit_id&gt;&lt;/unit_id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ine_id&gt; &lt;/line_id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ser_id&gt; &lt;/user_id&gt;</w:t>
      </w:r>
    </w:p>
    <w:p w:rsidR="008A62FA" w:rsidRPr="00AD56D6" w:rsidRDefault="008A62FA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&lt;uname&gt;&lt;/uname&gt;</w:t>
      </w:r>
    </w:p>
    <w:p w:rsidR="00E37B91" w:rsidRPr="00AD56D6" w:rsidRDefault="00380F7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vehicle_id&gt;</w:t>
      </w:r>
      <w:r w:rsidR="00E37B91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vehicle_id&gt;</w:t>
      </w:r>
    </w:p>
    <w:p w:rsidR="006D1C10" w:rsidRPr="00AD56D6" w:rsidRDefault="006D1C10" w:rsidP="00D56A78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&lt;vin&gt;&lt;/vin&gt;</w:t>
      </w:r>
    </w:p>
    <w:p w:rsidR="006D1C10" w:rsidRDefault="006D1C10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&lt;/plate&gt;</w:t>
      </w:r>
      <w:r w:rsidR="00C412C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</w:p>
    <w:p w:rsidR="00C412C6" w:rsidRPr="00AD56D6" w:rsidRDefault="00C412C6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xyjddate&gt;&lt;/</w:t>
      </w:r>
      <w:r w:rsidRPr="00C412C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fxyjddate&gt;</w:t>
      </w:r>
    </w:p>
    <w:p w:rsidR="00E37B91" w:rsidRPr="00AD56D6" w:rsidRDefault="00E37B91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date&gt; &lt;/check_date&gt;</w:t>
      </w:r>
    </w:p>
    <w:p w:rsidR="00A6351A" w:rsidRPr="00AD56D6" w:rsidRDefault="00A6351A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eriod_start_date&gt;&lt;/period_start_date&gt;</w:t>
      </w:r>
    </w:p>
    <w:p w:rsidR="00A6351A" w:rsidRPr="00AD56D6" w:rsidRDefault="00A6351A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eriod_end_date&gt;&lt;/period_end_dat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start_time&gt;&lt;/start_tim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end_time&gt;&lt;/end_tim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temperature&gt; &lt;/temperatur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pressure&gt; &lt;/pressur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umidity&gt; &lt;/humidity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ambda_limit_l&gt;&lt;/lambda_limit_l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ambda_limit_h&gt;&lt;/lambda_limit_h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ambda&gt; &lt;/lambda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ambda_passed&gt;&lt;/lambda_passed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ow_co_limit&gt;&lt;/low_co_limit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ow_co&gt;&lt;/low_co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ow_co_passed&gt;&lt;/low_co_passed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ow_hc_limit&gt;&lt;/low_hc_limit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ow_hc&gt;&lt;/low_hc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ow_hc_passed&gt;&lt;/low_hc_passed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igh_co_limit&gt; &lt;/high_co_limit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igh_co&gt;&lt;/high_co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igh_co_passed&gt; &lt;/high_co_passed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igh_hc_limit&gt;&lt;/high_hc_limit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igh_hc&gt;&lt;/high_hc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igh_hc_passed&gt;&lt;/high_hc_passed&gt;</w:t>
      </w:r>
    </w:p>
    <w:p w:rsidR="00875108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passed&gt;&lt;/passed&gt;</w:t>
      </w:r>
    </w:p>
    <w:p w:rsidR="00C412C6" w:rsidRDefault="00C412C6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&lt;sqqzrname &gt;&lt;/sqqzrname&gt;</w:t>
      </w:r>
    </w:p>
    <w:p w:rsidR="00C412C6" w:rsidRDefault="00C412C6" w:rsidP="00C412C6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jyrname &gt;&lt;/jyrname&gt;</w:t>
      </w:r>
    </w:p>
    <w:p w:rsidR="00C412C6" w:rsidRPr="00AD56D6" w:rsidRDefault="00C412C6" w:rsidP="00C412C6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zrname &gt;&lt;/pzrnam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/result_data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/*过程数据，可以有多个条process_data*/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process_data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time&gt;&lt;/tim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idle_type&gt;&lt;/idle_typ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time_no&gt; &lt;/time_no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c&gt;&lt;/hc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o&gt;&lt;/co&gt;</w:t>
      </w:r>
    </w:p>
    <w:p w:rsidR="00C534BF" w:rsidRPr="00AD56D6" w:rsidRDefault="00C534B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&lt;ywssz&gt;&lt;/ywssz&gt;</w:t>
      </w:r>
    </w:p>
    <w:p w:rsidR="00C534BF" w:rsidRPr="00AD56D6" w:rsidRDefault="00C534BF" w:rsidP="00D56A78">
      <w:pPr>
        <w:spacing w:line="360" w:lineRule="auto"/>
        <w:ind w:leftChars="400" w:left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hjwd&gt;&lt;/hjwd&gt;</w:t>
      </w:r>
    </w:p>
    <w:p w:rsidR="00C534BF" w:rsidRPr="00AD56D6" w:rsidRDefault="00C534BF" w:rsidP="00D56A78">
      <w:pPr>
        <w:spacing w:line="360" w:lineRule="auto"/>
        <w:ind w:leftChars="400" w:left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xdsd&gt;&lt;/xdsd&gt;</w:t>
      </w:r>
    </w:p>
    <w:p w:rsidR="00C534BF" w:rsidRPr="00AD56D6" w:rsidRDefault="00C534BF" w:rsidP="00D56A78">
      <w:pPr>
        <w:spacing w:line="360" w:lineRule="auto"/>
        <w:ind w:leftChars="400" w:left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dqy&gt;&lt;/dqy&gt;</w:t>
      </w:r>
    </w:p>
    <w:p w:rsidR="00E37B91" w:rsidRPr="00AD56D6" w:rsidRDefault="00E37B91" w:rsidP="00D56A78">
      <w:pPr>
        <w:spacing w:line="360" w:lineRule="auto"/>
        <w:ind w:leftChars="400" w:left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2&gt;&lt;/o2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o2&gt; &lt;/co2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p_lambda&gt;&lt;/p_lambda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rpm&gt;&lt;/rpm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/process_data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process_data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time&gt;&lt;/tim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idle_type&gt;&lt;/idle_type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time_no&gt; &lt;/time_no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c&gt;&lt;/hc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o&gt;&lt;/co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o2&gt;&lt;/o2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o2&gt; &lt;/co2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p_lambda&gt;&lt;/p_lambda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rpm&gt;&lt;/rpm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/process_data&gt;</w:t>
      </w:r>
    </w:p>
    <w:p w:rsidR="00E37B91" w:rsidRPr="00AD56D6" w:rsidRDefault="00E37B91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esult&gt;</w:t>
      </w:r>
    </w:p>
    <w:p w:rsidR="00E37B91" w:rsidRPr="00AD56D6" w:rsidRDefault="00603DBE" w:rsidP="00D56A78">
      <w:pPr>
        <w:pStyle w:val="10"/>
        <w:spacing w:line="480" w:lineRule="auto"/>
        <w:ind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Xml节点定义如下:</w:t>
      </w:r>
    </w:p>
    <w:p w:rsidR="00E37B91" w:rsidRPr="00AD56D6" w:rsidRDefault="00E37B91" w:rsidP="00E26CC6">
      <w:pPr>
        <w:pStyle w:val="a7"/>
        <w:numPr>
          <w:ilvl w:val="0"/>
          <w:numId w:val="11"/>
        </w:numPr>
        <w:spacing w:line="4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检测结果数据：</w:t>
      </w:r>
    </w:p>
    <w:tbl>
      <w:tblPr>
        <w:tblStyle w:val="a8"/>
        <w:tblW w:w="0" w:type="auto"/>
        <w:tblLook w:val="04A0"/>
      </w:tblPr>
      <w:tblGrid>
        <w:gridCol w:w="1810"/>
        <w:gridCol w:w="1740"/>
        <w:gridCol w:w="5738"/>
      </w:tblGrid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说明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id</w:t>
            </w:r>
          </w:p>
        </w:tc>
        <w:tc>
          <w:tcPr>
            <w:tcW w:w="0" w:type="auto"/>
            <w:vAlign w:val="center"/>
          </w:tcPr>
          <w:p w:rsidR="00C21FAB" w:rsidRPr="00212B92" w:rsidRDefault="002D02D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5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编号</w:t>
            </w:r>
            <w:r w:rsidR="002D02D6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(由接口下发)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type</w:t>
            </w:r>
          </w:p>
        </w:tc>
        <w:tc>
          <w:tcPr>
            <w:tcW w:w="0" w:type="auto"/>
            <w:vAlign w:val="center"/>
          </w:tcPr>
          <w:p w:rsidR="00C21FAB" w:rsidRPr="00212B92" w:rsidRDefault="001621E9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类型：1年检；2新注册车辆；3外地车转入；4实验比对；</w:t>
            </w:r>
            <w:r w:rsidR="008F2C8A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 xml:space="preserve">5 </w:t>
            </w:r>
            <w:r w:rsidR="004C3A9A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路检</w:t>
            </w:r>
            <w:r w:rsidR="008F2C8A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复检</w:t>
            </w:r>
            <w:r w:rsidR="004C3A9A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；6遥测复检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ity_code</w:t>
            </w:r>
          </w:p>
        </w:tc>
        <w:tc>
          <w:tcPr>
            <w:tcW w:w="0" w:type="auto"/>
            <w:vAlign w:val="center"/>
          </w:tcPr>
          <w:p w:rsidR="00C21FAB" w:rsidRPr="00212B92" w:rsidRDefault="001621E9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所在地编码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C21FAB" w:rsidRPr="00212B92" w:rsidRDefault="001621E9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 w:rsidR="004E3472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10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机构编号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C21FAB" w:rsidRPr="00212B92" w:rsidRDefault="00B52E6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1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线编号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user_id</w:t>
            </w:r>
          </w:p>
        </w:tc>
        <w:tc>
          <w:tcPr>
            <w:tcW w:w="0" w:type="auto"/>
            <w:vAlign w:val="center"/>
          </w:tcPr>
          <w:p w:rsidR="00C21FAB" w:rsidRPr="00212B92" w:rsidRDefault="00440DE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4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登录名</w:t>
            </w:r>
            <w:r w:rsidR="007E3666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由平台提供）</w:t>
            </w:r>
          </w:p>
        </w:tc>
      </w:tr>
      <w:tr w:rsidR="00141294" w:rsidRPr="00212B92" w:rsidTr="00267153">
        <w:tc>
          <w:tcPr>
            <w:tcW w:w="0" w:type="auto"/>
            <w:vAlign w:val="center"/>
          </w:tcPr>
          <w:p w:rsidR="00141294" w:rsidRPr="00212B92" w:rsidRDefault="00141294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ame</w:t>
            </w:r>
          </w:p>
        </w:tc>
        <w:tc>
          <w:tcPr>
            <w:tcW w:w="0" w:type="auto"/>
            <w:vAlign w:val="center"/>
          </w:tcPr>
          <w:p w:rsidR="00141294" w:rsidRPr="00212B92" w:rsidRDefault="00141294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141294" w:rsidRPr="00212B92" w:rsidRDefault="00F747C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验员姓名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ehicle_id</w:t>
            </w:r>
          </w:p>
        </w:tc>
        <w:tc>
          <w:tcPr>
            <w:tcW w:w="0" w:type="auto"/>
            <w:vAlign w:val="center"/>
          </w:tcPr>
          <w:p w:rsidR="00C21FAB" w:rsidRPr="00212B92" w:rsidRDefault="00440DE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4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编码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in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7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架号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late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721401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xyjd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分析仪检定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日期，（yyyy-mm-dd)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日期，（yyyy-mm-dd)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eriod_start_date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周期开始日期(yyyy-mm)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eriod_end_date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周期结束日期(yyyy-mm)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F037E2" w:rsidRPr="00212B92" w:rsidRDefault="00F037E2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上线</w:t>
            </w:r>
            <w:r w:rsidR="00C21FAB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开始时间。精确到秒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，请与硬盘录像机</w:t>
            </w:r>
            <w:r w:rsidR="00221EF2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服务器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的时间同步</w:t>
            </w:r>
          </w:p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 hh24:mi:ss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end_time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F037E2" w:rsidRPr="00212B92" w:rsidRDefault="00F037E2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上线</w:t>
            </w:r>
            <w:r w:rsidR="00C21FAB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结束时间。精确到秒</w:t>
            </w:r>
          </w:p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 hh24:mi:ss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emperature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环境温度（°C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ressure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6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大气压（kPa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umidity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相对湿度（%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ambda_limit_l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6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过量空气系数限值下限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ambda_limit_h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6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过量空气系数限值上限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ambda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过量空气系数Lambda值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ambda_passed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过量空气系数Lambda是否合格：0：不合格 1：合格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ow_co_limit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低怠速 CO测量限值（%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ow_co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低怠速 CO测量结果（%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ow_co_passed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低怠速 CO 是否合格：0：不合格 1：合格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ow_hc_limit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低怠速 HC 测量限值（10-6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ow_hc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低怠速 HC 测量结果（10-6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ow_hc_passed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低怠速 HC 是否合格：0：不合格 1：合格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igh_co_limit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高怠速 CO测量限值（%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igh_co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高怠速 CO测量结果（%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igh_co_passed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高怠速 CO 是否合格：0：不合格 1：合格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igh_hc_limit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高怠速 hc测量限值（10-6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igh_hc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高怠速 hc测量结果（10-6）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igh_hc_passed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高怠速 HC 是否合格：0：不合格 1：合格</w:t>
            </w:r>
          </w:p>
        </w:tc>
      </w:tr>
      <w:tr w:rsidR="00C21FAB" w:rsidRPr="00212B92" w:rsidTr="00267153"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C21FAB" w:rsidRPr="00212B92" w:rsidRDefault="008E5977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21FAB" w:rsidRPr="00212B92" w:rsidRDefault="00C21FAB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结果：0：不合格 1：合格 2：中止 3：无效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C412C6" w:rsidRDefault="00C412C6" w:rsidP="00C412C6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qqzrname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C412C6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授权签字人姓名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C412C6" w:rsidRDefault="00C412C6" w:rsidP="00C412C6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jyrname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C412C6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验员姓名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C412C6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zrname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C412C6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批准人姓名</w:t>
            </w:r>
          </w:p>
        </w:tc>
      </w:tr>
      <w:tr w:rsidR="00C412C6" w:rsidRPr="00212B92" w:rsidTr="00267153">
        <w:trPr>
          <w:trHeight w:val="313"/>
        </w:trPr>
        <w:tc>
          <w:tcPr>
            <w:tcW w:w="0" w:type="auto"/>
            <w:gridSpan w:val="3"/>
            <w:vAlign w:val="center"/>
          </w:tcPr>
          <w:p w:rsidR="00C412C6" w:rsidRPr="00212B92" w:rsidRDefault="00C412C6" w:rsidP="00550090">
            <w:pPr>
              <w:spacing w:before="240" w:line="360" w:lineRule="auto"/>
              <w:jc w:val="center"/>
              <w:rPr>
                <w:rFonts w:ascii="方正小标宋_GBK" w:eastAsia="方正小标宋_GBK" w:hAnsiTheme="minorEastAsia" w:cs="新宋体"/>
                <w:b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b/>
                <w:color w:val="000000" w:themeColor="text1"/>
                <w:kern w:val="0"/>
                <w:szCs w:val="21"/>
              </w:rPr>
              <w:lastRenderedPageBreak/>
              <w:t>过程数据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全程时序,格式为YYYYMMDD24hmmss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dle_type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412C6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工况类型：</w:t>
            </w:r>
            <w:r w:rsidRPr="00264D5C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0-70%额定转速、1-高怠速准备、2-高怠速检测,、3-怠速准备、4-怠速检测</w:t>
            </w:r>
          </w:p>
          <w:p w:rsidR="00C412C6" w:rsidRPr="00264D5C" w:rsidRDefault="00C412C6" w:rsidP="00264D5C">
            <w:pPr>
              <w:spacing w:line="360" w:lineRule="auto"/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64D5C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-怠速、7-加速、0-70%额定转速（30秒数据）、6-降速、1-高怠速保持15秒、2-高怠速采样（30秒数据)、3-怠速保持15秒、4-怠速采样（30秒数据)</w:t>
            </w:r>
          </w:p>
          <w:p w:rsidR="00C412C6" w:rsidRPr="00212B92" w:rsidRDefault="00C412C6" w:rsidP="00264D5C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64D5C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顺序5、7、0、6、1、2、6、3、4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_no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采样时序（1开始的序号，1秒一个数据）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测量值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测量值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ywssz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油温实时值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jwd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环境温度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xdsd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相对湿度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qy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6,2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大气压力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2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2测量值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2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2测量值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_lambda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过量空气系数</w:t>
            </w:r>
          </w:p>
        </w:tc>
      </w:tr>
      <w:tr w:rsidR="00C412C6" w:rsidRPr="00212B92" w:rsidTr="00267153"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pm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12C6" w:rsidRPr="00212B92" w:rsidRDefault="00C412C6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转速</w:t>
            </w:r>
          </w:p>
        </w:tc>
      </w:tr>
    </w:tbl>
    <w:p w:rsidR="00603DBE" w:rsidRPr="00AD56D6" w:rsidRDefault="00603DBE" w:rsidP="00D7040F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                                </w:t>
      </w:r>
      <w:r w:rsidR="006E3D44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                    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                                                 </w:t>
      </w:r>
    </w:p>
    <w:p w:rsidR="007D2C63" w:rsidRPr="00AD56D6" w:rsidRDefault="00DE4C79" w:rsidP="00E26CC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稳态工况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检测结果上传xml格式</w:t>
      </w: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：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?xml version="1.0" </w:t>
      </w:r>
      <w:r w:rsidR="00BD2C9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ncoding=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"</w:t>
      </w:r>
      <w:r w:rsidR="00BD2C9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tf-8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?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&lt;result_data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heck_id&gt;&lt;/check_i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heck_type&gt;&lt;/check_typ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ity_code&gt;&lt;/city_cod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unit_id&gt;&lt;/unit_i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line_id&gt;&lt;/line_i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ab/>
        <w:t xml:space="preserve">  &lt;user_id&gt;&lt;/user_id&gt;</w:t>
      </w:r>
    </w:p>
    <w:p w:rsidR="008A62FA" w:rsidRPr="00AD56D6" w:rsidRDefault="008A62FA" w:rsidP="00267153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uname&gt;&lt;/unam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vehicle_id&gt;&lt;/vehicle_id&gt;</w:t>
      </w:r>
    </w:p>
    <w:p w:rsidR="00957BD9" w:rsidRPr="00AD56D6" w:rsidRDefault="00957BD9" w:rsidP="00267153">
      <w:pPr>
        <w:spacing w:line="360" w:lineRule="auto"/>
        <w:ind w:firstLineChars="250" w:firstLine="60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&lt;/vin&gt;</w:t>
      </w:r>
    </w:p>
    <w:p w:rsidR="00957BD9" w:rsidRDefault="00957BD9" w:rsidP="00267153">
      <w:pPr>
        <w:spacing w:line="360" w:lineRule="auto"/>
        <w:ind w:firstLineChars="250" w:firstLine="60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&lt;/plate&gt;</w:t>
      </w:r>
    </w:p>
    <w:p w:rsidR="00C412C6" w:rsidRPr="00AD56D6" w:rsidRDefault="00C412C6" w:rsidP="00C412C6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xyjddate&gt;&lt;/</w:t>
      </w:r>
      <w:r w:rsidRPr="00C412C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fxyjddat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heck_date&gt;&lt;/check_date&gt;</w:t>
      </w:r>
    </w:p>
    <w:p w:rsidR="00A6351A" w:rsidRPr="00AD56D6" w:rsidRDefault="00A6351A" w:rsidP="00267153">
      <w:pPr>
        <w:spacing w:line="360" w:lineRule="auto"/>
        <w:ind w:firstLineChars="250" w:firstLine="60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eriod_start_date&gt;&lt;/period_start_date&gt;</w:t>
      </w:r>
    </w:p>
    <w:p w:rsidR="00A6351A" w:rsidRPr="00AD56D6" w:rsidRDefault="00A6351A" w:rsidP="00267153">
      <w:pPr>
        <w:spacing w:line="360" w:lineRule="auto"/>
        <w:ind w:firstLineChars="250" w:firstLine="60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eriod_end_date&gt;&lt;/period_end_dat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start_time&gt;&lt;/start_tim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end_time&gt;&lt;/end_tim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temperature&gt;&lt;/temperatur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pressure&gt;&lt;/pressur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humidity&gt;&lt;/humidity</w:t>
      </w:r>
      <w:r w:rsidR="002F5228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o_5025&gt;&lt;/co_5025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o_5025_limit&gt;&lt;/co_5025_limit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o_5025_passed&gt;&lt;/co_5025_passe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hc_5025&gt;&lt;/hc_5025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hc_5025_limit&gt;&lt;/hc_5025_limit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hc_5025_passed&gt;&lt;/hc_5025_passe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no_5025&gt;&lt;/no_5025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no_5025_limit&gt;&lt;/no_5025_limit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no_5025_passed&gt;&lt;/no_5025_passe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ab/>
        <w:t xml:space="preserve">  &lt;power_5025&gt;&lt;/power_5025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rev_5025&gt;&lt;/rev_5025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lambda_5025&gt;&lt;/lambda_5025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o_2540&gt;&lt;/co_2540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o_2540_limit&gt;&lt;/co_2540_limit&gt;</w:t>
      </w:r>
    </w:p>
    <w:p w:rsidR="00E26F5E" w:rsidRPr="00AD56D6" w:rsidRDefault="00E26F5E" w:rsidP="00267153">
      <w:pPr>
        <w:spacing w:line="360" w:lineRule="auto"/>
        <w:ind w:firstLineChars="250" w:firstLine="60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="007C767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co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_2540_passed&gt;&lt;/</w:t>
      </w:r>
      <w:r w:rsidR="007C767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co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_2540_passe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hc_2540&gt;&lt;/hc_2540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hc_2540_limit&gt;&lt;/hc_2540_limit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hc_2540_passed&gt;&lt;/hc_2540_passe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no_2540&gt;&lt;/no_2540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no_2540_limit&gt;&lt;/no_2540_limit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no_2540_passed&gt;&lt;/no_2540_passe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power_2540&gt;&lt;/power_2540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rev_2540&gt;&lt;/rev_2540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lambda_2540&gt;&lt;/lambda_2540&gt;</w:t>
      </w:r>
    </w:p>
    <w:p w:rsidR="00E37B91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passed&gt;&lt;/passed&gt;</w:t>
      </w:r>
    </w:p>
    <w:p w:rsidR="00C412C6" w:rsidRDefault="00C412C6" w:rsidP="00C412C6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qqzrname &gt;&lt;/sqqzrname&gt;</w:t>
      </w:r>
    </w:p>
    <w:p w:rsidR="00C412C6" w:rsidRDefault="00C412C6" w:rsidP="00C412C6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jyrname &gt;&lt;/jyrname&gt;</w:t>
      </w:r>
    </w:p>
    <w:p w:rsidR="00C412C6" w:rsidRPr="00AD56D6" w:rsidRDefault="00C412C6" w:rsidP="00C412C6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zrname &gt;&lt;/pzrnam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&lt;/result_data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/*过程数据，可以有多个条process_data*/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&lt;process_data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time&gt;&lt;/tim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ab/>
        <w:t xml:space="preserve">  &lt;asm_type&gt;&lt;/asm_typ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time_no&gt;&lt;/time_no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vehicle_speed&gt;&lt;/vehicle_spee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rpm&gt;&lt;/rpm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torque&gt;&lt;/torqu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power&gt;&lt;/power&gt;</w:t>
      </w:r>
    </w:p>
    <w:p w:rsidR="00E13379" w:rsidRPr="00AD56D6" w:rsidRDefault="00E13379" w:rsidP="00267153">
      <w:pPr>
        <w:spacing w:line="360" w:lineRule="auto"/>
        <w:ind w:firstLineChars="250" w:firstLine="60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dxzxs&gt;&lt;/sdxzxs&gt;</w:t>
      </w:r>
    </w:p>
    <w:p w:rsidR="00E13379" w:rsidRPr="00AD56D6" w:rsidRDefault="00E13379" w:rsidP="00267153">
      <w:pPr>
        <w:spacing w:line="360" w:lineRule="auto"/>
        <w:ind w:firstLineChars="250" w:firstLine="60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sxzxs&gt;&lt;/xsxzxs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o&gt;&lt;/co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o2&gt;&lt;/co2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hc&gt;&lt;/hc&g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no&gt;&lt;/no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o2&gt;&lt;/o2&gt;</w:t>
      </w:r>
    </w:p>
    <w:p w:rsidR="00DF1556" w:rsidRPr="00AD56D6" w:rsidRDefault="00DF1556" w:rsidP="00267153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oa&gt;&lt;/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coa&gt;</w:t>
      </w:r>
    </w:p>
    <w:p w:rsidR="00DF1556" w:rsidRPr="00AD56D6" w:rsidRDefault="00DF1556" w:rsidP="00267153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hca&gt;&lt;/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hca&gt;</w:t>
      </w:r>
    </w:p>
    <w:p w:rsidR="00DF1556" w:rsidRPr="00AD56D6" w:rsidRDefault="00DF1556" w:rsidP="00267153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noa&gt;&lt;/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noa&gt;</w:t>
      </w:r>
    </w:p>
    <w:p w:rsidR="00DF1556" w:rsidRPr="00AD56D6" w:rsidRDefault="00DF1556" w:rsidP="00267153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lambda&gt;&lt;/lambda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&lt;/process_data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&lt;process_data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time&gt;&lt;/tim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asm_type&gt;&lt;/asm_typ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time_no&gt;&lt;/time_no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vehicle_speed&gt;&lt;/vehicle_speed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ab/>
        <w:t xml:space="preserve">  &lt;rpm&gt;&lt;/rpm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torque&gt;&lt;/torque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power&gt;&lt;/power&gt;</w:t>
      </w:r>
    </w:p>
    <w:p w:rsidR="0042650A" w:rsidRPr="00AD56D6" w:rsidRDefault="0042650A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&lt;sdxzxs&gt;&lt;/sdxzxs&gt;</w:t>
      </w:r>
    </w:p>
    <w:p w:rsidR="0042650A" w:rsidRPr="00AD56D6" w:rsidRDefault="0042650A" w:rsidP="00267153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="0066166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s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zxs&gt;&lt;/</w:t>
      </w:r>
      <w:r w:rsidR="0066166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s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zxs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o&gt;&lt;/co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co2&gt;&lt;/co2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hc&gt;&lt;/hc&g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no&gt;&lt;/no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 &lt;o2&gt;&lt;/o2&gt;</w:t>
      </w:r>
    </w:p>
    <w:p w:rsidR="003826A4" w:rsidRPr="00AD56D6" w:rsidRDefault="00E73075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</w:t>
      </w:r>
      <w:r w:rsidR="003826A4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oa&gt;&lt;/</w:t>
      </w:r>
      <w:r w:rsidR="003826A4"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="003826A4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coa&gt;</w:t>
      </w:r>
    </w:p>
    <w:p w:rsidR="003826A4" w:rsidRPr="00AD56D6" w:rsidRDefault="003826A4" w:rsidP="00267153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hca&gt;&lt;/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hca&gt;</w:t>
      </w:r>
    </w:p>
    <w:p w:rsidR="003826A4" w:rsidRPr="00AD56D6" w:rsidRDefault="003826A4" w:rsidP="00267153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noa&gt;&lt;/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noa&gt;</w:t>
      </w:r>
    </w:p>
    <w:p w:rsidR="003826A4" w:rsidRPr="00AD56D6" w:rsidRDefault="003826A4" w:rsidP="00267153">
      <w:pPr>
        <w:spacing w:line="360" w:lineRule="auto"/>
        <w:ind w:firstLineChars="300" w:firstLine="7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lambda&gt;&lt;/lambda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&lt;/process_data&gt;</w:t>
      </w:r>
    </w:p>
    <w:p w:rsidR="00E37B91" w:rsidRPr="00AD56D6" w:rsidRDefault="00E37B91" w:rsidP="00267153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esult&gt;</w:t>
      </w:r>
    </w:p>
    <w:p w:rsidR="003637BE" w:rsidRPr="00AD56D6" w:rsidRDefault="00603DBE" w:rsidP="00267153">
      <w:pPr>
        <w:pStyle w:val="10"/>
        <w:spacing w:line="480" w:lineRule="auto"/>
        <w:ind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8"/>
          <w:szCs w:val="28"/>
        </w:rPr>
        <w:t>XML节点定义如下:</w:t>
      </w:r>
    </w:p>
    <w:p w:rsidR="00E37B91" w:rsidRPr="00AD56D6" w:rsidRDefault="00E37B91" w:rsidP="00E26CC6">
      <w:pPr>
        <w:pStyle w:val="a7"/>
        <w:numPr>
          <w:ilvl w:val="0"/>
          <w:numId w:val="12"/>
        </w:numPr>
        <w:spacing w:line="48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检测结果数据</w:t>
      </w:r>
    </w:p>
    <w:tbl>
      <w:tblPr>
        <w:tblStyle w:val="a8"/>
        <w:tblW w:w="0" w:type="auto"/>
        <w:tblLook w:val="04A0"/>
      </w:tblPr>
      <w:tblGrid>
        <w:gridCol w:w="1810"/>
        <w:gridCol w:w="1740"/>
        <w:gridCol w:w="5738"/>
      </w:tblGrid>
      <w:tr w:rsidR="00A14628" w:rsidRPr="00212B92" w:rsidTr="00267153"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说明</w:t>
            </w:r>
          </w:p>
        </w:tc>
      </w:tr>
      <w:tr w:rsidR="00A14628" w:rsidRPr="00212B92" w:rsidTr="00267153"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id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5)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编号(由接口下发)</w:t>
            </w:r>
          </w:p>
        </w:tc>
      </w:tr>
      <w:tr w:rsidR="00A14628" w:rsidRPr="00212B92" w:rsidTr="00267153"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type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类型：1年检；2新注册车辆；3外地车转入；4实验比对；</w:t>
            </w:r>
            <w:r w:rsidR="004C3A9A"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 路检复检；6遥测复检</w:t>
            </w:r>
          </w:p>
        </w:tc>
      </w:tr>
      <w:tr w:rsidR="00A14628" w:rsidRPr="00212B92" w:rsidTr="00267153"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ity_code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所在地编码</w:t>
            </w:r>
          </w:p>
        </w:tc>
      </w:tr>
      <w:tr w:rsidR="00A14628" w:rsidRPr="00212B92" w:rsidTr="00267153"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机构编号</w:t>
            </w:r>
          </w:p>
        </w:tc>
      </w:tr>
      <w:tr w:rsidR="00A14628" w:rsidRPr="00212B92" w:rsidTr="00267153"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1)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线编号</w:t>
            </w:r>
          </w:p>
        </w:tc>
      </w:tr>
      <w:tr w:rsidR="00A14628" w:rsidRPr="00212B92" w:rsidTr="00267153"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user_id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4)</w:t>
            </w:r>
          </w:p>
        </w:tc>
        <w:tc>
          <w:tcPr>
            <w:tcW w:w="0" w:type="auto"/>
            <w:vAlign w:val="center"/>
          </w:tcPr>
          <w:p w:rsidR="00A14628" w:rsidRPr="00212B92" w:rsidRDefault="00A14628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登录名（由平台提供）</w:t>
            </w:r>
          </w:p>
        </w:tc>
      </w:tr>
      <w:tr w:rsidR="008A62FA" w:rsidRPr="00212B92" w:rsidTr="00267153"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ame</w:t>
            </w:r>
          </w:p>
        </w:tc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验员姓名</w:t>
            </w:r>
          </w:p>
        </w:tc>
      </w:tr>
      <w:tr w:rsidR="008A62FA" w:rsidRPr="00212B92" w:rsidTr="00267153"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ehicle_id</w:t>
            </w:r>
          </w:p>
        </w:tc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4)</w:t>
            </w:r>
          </w:p>
        </w:tc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编码</w:t>
            </w:r>
          </w:p>
        </w:tc>
      </w:tr>
      <w:tr w:rsidR="008A62FA" w:rsidRPr="00212B92" w:rsidTr="00267153"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in</w:t>
            </w:r>
          </w:p>
        </w:tc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7)</w:t>
            </w:r>
          </w:p>
        </w:tc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架号</w:t>
            </w:r>
          </w:p>
        </w:tc>
      </w:tr>
      <w:tr w:rsidR="008A62FA" w:rsidRPr="00212B92" w:rsidTr="00267153"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late</w:t>
            </w:r>
          </w:p>
        </w:tc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8A62FA" w:rsidRPr="00212B92" w:rsidRDefault="008A62FA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721401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xyjd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分析仪检定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日期，（yyyy-mm-dd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日期，（yyyy-mm-dd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eriod_start_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周期开始日期(yyyy-mm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eriod_end_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周期结束日期(yyyy-mm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上线检测开始时间。精确到秒，保持与硬盘录像机服务器时间一致</w:t>
            </w:r>
          </w:p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 hh24:mi:ss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end_ti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上线检测结束时间。精确到秒</w:t>
            </w:r>
          </w:p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 hh24:mi:ss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emperatur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环境温度（°C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ressur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6,2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大气压（kPa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umidity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相对湿度（%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_5025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 co测量结果（%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_5025_limit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工况 co 检测限值（%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_5025_passed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工况 co 检测结果： 0：不合格 1：合格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_5025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 hc测量结果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_5025_limit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工况 hc 检测限值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_5025_passed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工况 hc 检测结果： 0：不合格 1：合格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_5025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 no测量结果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_5025_limit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工况 no 检测限值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_5025_passed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工况 no 检测结果： 0：不合格 1：合格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ower_5025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加载总功率（kw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ev_5025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转速结果（r/min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ambda_5025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025 lambda值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_2540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 co测量结果（%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_2540_limit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工况 co检测限值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_2540_passed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工况 co检测结果： 0：不合格 1：合格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_2540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 hc测量结果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_2540_limit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工况 hc 检测限值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_2540_passed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工况 hc 检测结果： 0：不合格 1：合格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_2540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 no测量结果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_2540_limit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工况 no 检测限值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_2540_passed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工况 no 检测结果： 0：不合格 1：合格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power_2540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加载总功率（kw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ev_2540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转速结果（r/min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ambda_2540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40 lambda值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结果：0：不合格 1：合格 2：中止 3：无效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C412C6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qqzrna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授权签字人姓名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C412C6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jyrna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验员姓名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zrna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批准人姓名</w:t>
            </w:r>
          </w:p>
        </w:tc>
      </w:tr>
      <w:tr w:rsidR="00721401" w:rsidRPr="00212B92" w:rsidTr="00267153">
        <w:trPr>
          <w:trHeight w:val="313"/>
        </w:trPr>
        <w:tc>
          <w:tcPr>
            <w:tcW w:w="0" w:type="auto"/>
            <w:gridSpan w:val="3"/>
            <w:vAlign w:val="center"/>
          </w:tcPr>
          <w:p w:rsidR="00721401" w:rsidRPr="00212B92" w:rsidRDefault="00721401" w:rsidP="00267153">
            <w:pPr>
              <w:spacing w:before="240" w:line="360" w:lineRule="auto"/>
              <w:jc w:val="center"/>
              <w:rPr>
                <w:rFonts w:ascii="方正小标宋_GBK" w:eastAsia="方正小标宋_GBK" w:hAnsiTheme="minorEastAsia" w:cs="新宋体"/>
                <w:b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b/>
                <w:color w:val="000000" w:themeColor="text1"/>
                <w:kern w:val="0"/>
                <w:szCs w:val="21"/>
              </w:rPr>
              <w:t>过程数据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全程时序,格式为YYYYMMDD24hmmss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asm_typ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A37AC7" w:rsidRDefault="00721401" w:rsidP="00A37AC7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A37AC7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工况类型：0-检验准备、1-5025工况、2-2540工况、3-加速过程</w:t>
            </w:r>
          </w:p>
          <w:p w:rsidR="00721401" w:rsidRPr="00A37AC7" w:rsidRDefault="00721401" w:rsidP="00A37AC7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A37AC7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3-加速、4-维持5秒、5-稳定10秒、6-快速工况、1-5025工况、3-加速、4-维持5秒、5-稳定10秒、6-快速工况、2-2540工况</w:t>
            </w:r>
          </w:p>
          <w:p w:rsidR="00721401" w:rsidRPr="00A37AC7" w:rsidRDefault="00721401" w:rsidP="00A37AC7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A37AC7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顺序：3、4、5、6、1、3、4、5、6、2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_no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采样时序（1开始的序号，1秒一个数据）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ehicle_speed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速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pm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转速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117F86" w:rsidRDefault="00721401" w:rsidP="000F33CE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117F86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gl</w:t>
            </w:r>
          </w:p>
        </w:tc>
        <w:tc>
          <w:tcPr>
            <w:tcW w:w="0" w:type="auto"/>
            <w:vAlign w:val="center"/>
          </w:tcPr>
          <w:p w:rsidR="00721401" w:rsidRPr="00117F86" w:rsidRDefault="00721401" w:rsidP="000F33CE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117F86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117F86" w:rsidRDefault="00721401" w:rsidP="000F33CE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117F86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总功率(kW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117F86" w:rsidRDefault="00721401" w:rsidP="000F33CE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117F86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jsgl</w:t>
            </w:r>
          </w:p>
        </w:tc>
        <w:tc>
          <w:tcPr>
            <w:tcW w:w="0" w:type="auto"/>
            <w:vAlign w:val="center"/>
          </w:tcPr>
          <w:p w:rsidR="00721401" w:rsidRPr="00117F86" w:rsidRDefault="00721401" w:rsidP="000F33CE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117F86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117F86" w:rsidRDefault="00721401" w:rsidP="000F33CE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117F86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寄生功率(kW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orqu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加载扭矩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ower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实测加载功率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dxzxs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湿度修正系数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xsxzxs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稀释修正系数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测量值,未经稀释修正(%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2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6,2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2测量值(%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测量值,未经稀释修正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测量值，未经稀释修正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2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2测量值(%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a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修正后值,经稀释修正(%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a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c修正后值,经稀释修正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a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修正后值，经稀释修正(10-6)</w:t>
            </w:r>
          </w:p>
        </w:tc>
      </w:tr>
      <w:tr w:rsidR="00721401" w:rsidRPr="00212B92" w:rsidTr="00267153"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ambda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26715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过量空气系数</w:t>
            </w:r>
          </w:p>
        </w:tc>
      </w:tr>
    </w:tbl>
    <w:p w:rsidR="003637BE" w:rsidRPr="00AD56D6" w:rsidRDefault="00603DBE" w:rsidP="00D7040F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          </w:t>
      </w:r>
    </w:p>
    <w:p w:rsidR="0070271B" w:rsidRPr="00AD56D6" w:rsidRDefault="0070271B" w:rsidP="00E26CC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加载减速检测结果上传xml格式</w:t>
      </w: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：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&lt;?xml version="1.0" </w:t>
      </w:r>
      <w:r w:rsidR="0008004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encoding="utf-8"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?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lastRenderedPageBreak/>
        <w:t>&lt;result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&lt;result_data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check_id&gt;&lt;/check_id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check_type&gt;&lt;/check_typ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city_code&gt; &lt;/city_cod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unit_id&gt;&lt;/unit_id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line_id&gt;&lt;/line_id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user_id&gt;&lt;/user_id&gt;</w:t>
      </w:r>
    </w:p>
    <w:p w:rsidR="008A62FA" w:rsidRPr="00AD56D6" w:rsidRDefault="008A62FA" w:rsidP="008D3BB0">
      <w:pPr>
        <w:spacing w:line="360" w:lineRule="auto"/>
        <w:ind w:firstLineChars="600" w:firstLine="14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uname&gt;&lt;/unam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vehicle_id&gt;&lt;/vehicle_id&gt;</w:t>
      </w:r>
    </w:p>
    <w:p w:rsidR="00B73FA7" w:rsidRPr="00AD56D6" w:rsidRDefault="00B73FA7" w:rsidP="008D3BB0">
      <w:pPr>
        <w:spacing w:line="360" w:lineRule="auto"/>
        <w:ind w:firstLineChars="600" w:firstLine="14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&lt;/vin&gt;</w:t>
      </w:r>
    </w:p>
    <w:p w:rsidR="00B73FA7" w:rsidRDefault="00B73FA7" w:rsidP="008D3BB0">
      <w:pPr>
        <w:spacing w:line="360" w:lineRule="auto"/>
        <w:ind w:firstLineChars="600" w:firstLine="14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&lt;/plate&gt;</w:t>
      </w:r>
    </w:p>
    <w:p w:rsidR="00C412C6" w:rsidRPr="00C412C6" w:rsidRDefault="00C412C6" w:rsidP="00C412C6">
      <w:pPr>
        <w:spacing w:line="360" w:lineRule="auto"/>
        <w:ind w:firstLineChars="550" w:firstLine="132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xyjddate&gt;&lt;/</w:t>
      </w:r>
      <w:r w:rsidRPr="00C412C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fxyjddate&gt;</w:t>
      </w:r>
    </w:p>
    <w:p w:rsidR="00250B84" w:rsidRPr="00AD56D6" w:rsidRDefault="00250B84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check_date&gt;&lt;/check_date&gt;</w:t>
      </w:r>
    </w:p>
    <w:p w:rsidR="003E3B4F" w:rsidRPr="00AD56D6" w:rsidRDefault="003E3B4F" w:rsidP="008D3BB0">
      <w:pPr>
        <w:spacing w:line="360" w:lineRule="auto"/>
        <w:ind w:leftChars="700" w:left="147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period_start_date&gt;&lt;/period_start_date&gt;</w:t>
      </w:r>
    </w:p>
    <w:p w:rsidR="00C51060" w:rsidRPr="00AD56D6" w:rsidRDefault="003E3B4F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period_end_date&gt;&lt;/period_end_dat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start_time&gt;&lt;/start_tim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end_time&gt;&lt;/end_tim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temperature&gt;&lt;/temperatur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pressure&gt;&lt;/pressur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humidity&gt;&lt;/humidity&gt;</w:t>
      </w:r>
    </w:p>
    <w:p w:rsidR="00871387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smokeklimit&gt;&lt;/smokeklimit&gt;</w:t>
      </w:r>
    </w:p>
    <w:p w:rsidR="00871387" w:rsidRPr="00AD56D6" w:rsidRDefault="00871387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k80limit&gt;&lt;/ k80limit&gt;</w:t>
      </w:r>
    </w:p>
    <w:p w:rsidR="00BD1DC8" w:rsidRPr="00AD56D6" w:rsidRDefault="00BD1DC8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lastRenderedPageBreak/>
        <w:t>&lt;k80nolimit&gt;&lt;/k80nolimit&gt;</w:t>
      </w:r>
    </w:p>
    <w:p w:rsidR="00C51060" w:rsidRPr="00AD56D6" w:rsidRDefault="00EE49EB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k100&gt;</w:t>
      </w:r>
      <w:r w:rsidR="00C51060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/k100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k80&gt;&lt;/k80&gt;</w:t>
      </w:r>
    </w:p>
    <w:p w:rsidR="0051518D" w:rsidRPr="00AD56D6" w:rsidRDefault="0051518D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k80no&gt;&lt;/k80no&gt;</w:t>
      </w:r>
    </w:p>
    <w:p w:rsidR="00C51060" w:rsidRPr="00AD56D6" w:rsidRDefault="00E011D3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maxpowerlimit&gt;</w:t>
      </w:r>
      <w:r w:rsidR="00C51060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/maxpowerlimit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maxpower&gt;&lt;/maxpower&gt;</w:t>
      </w:r>
    </w:p>
    <w:p w:rsidR="00411094" w:rsidRPr="00AD56D6" w:rsidRDefault="00411094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xzxs&gt;&lt;/xzxs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raterevup&gt;&lt;/raterevup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raterevdown&gt;&lt;/raterevdown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rev100&gt;&lt;/rev100&gt;</w:t>
      </w:r>
    </w:p>
    <w:p w:rsidR="008130BE" w:rsidRPr="00AD56D6" w:rsidRDefault="008130BE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edzs100&gt;&lt;/edzs100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k80judge&gt;&lt;/k80judg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k100judge&gt;&lt;/k100judge&gt;</w:t>
      </w:r>
    </w:p>
    <w:p w:rsidR="00C51060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passed&gt;&lt;/passed&gt;</w:t>
      </w:r>
    </w:p>
    <w:p w:rsidR="00C412C6" w:rsidRDefault="00C412C6" w:rsidP="00C412C6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qqzrname &gt;&lt;/sqqzrname&gt;</w:t>
      </w:r>
    </w:p>
    <w:p w:rsidR="00C412C6" w:rsidRDefault="00C412C6" w:rsidP="00C412C6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jyrname &gt;&lt;/jyrname&gt;</w:t>
      </w:r>
    </w:p>
    <w:p w:rsidR="00C412C6" w:rsidRPr="00AD56D6" w:rsidRDefault="00C412C6" w:rsidP="00C412C6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zrname &gt;&lt;/pzrnam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&lt;/result_data&gt;</w:t>
      </w:r>
    </w:p>
    <w:p w:rsidR="00C96D3D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  <w:t xml:space="preserve">  /*过程数据，可以有多个条process_data*/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  <w:t xml:space="preserve">  &lt;process_data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time&gt;&lt;/tim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lugdown_type&gt;&lt;/lugdown_type&gt;</w:t>
      </w:r>
    </w:p>
    <w:p w:rsidR="0050380C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time_no&gt;&lt;/time_no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lastRenderedPageBreak/>
        <w:t xml:space="preserve">            &lt;vehicle_speed&gt;&lt;/vehicle_speed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rpm&gt;&lt;/rpm&gt;</w:t>
      </w:r>
    </w:p>
    <w:p w:rsidR="00663504" w:rsidRPr="00AD56D6" w:rsidRDefault="00663504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gl&gt;&lt;/gl&gt;</w:t>
      </w:r>
    </w:p>
    <w:p w:rsidR="00663504" w:rsidRPr="00AD56D6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js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js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663504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z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xz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78227A" w:rsidRDefault="0078227A" w:rsidP="0078227A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zsgl&gt;&lt;/zsgl&gt;</w:t>
      </w:r>
    </w:p>
    <w:p w:rsidR="0078227A" w:rsidRPr="00AD56D6" w:rsidRDefault="0078227A" w:rsidP="0078227A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jzl&gt;&lt;/jzl&gt;</w:t>
      </w:r>
    </w:p>
    <w:p w:rsidR="00663504" w:rsidRPr="00AD56D6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lxzxs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lxzxs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663504" w:rsidRPr="00AD56D6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lb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lb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663504" w:rsidRPr="00AD56D6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kh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kh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</w:t>
      </w:r>
      <w:r w:rsidR="00663504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dynamometer_load&gt;&lt;/dynamometer_load&gt;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</w:r>
    </w:p>
    <w:p w:rsidR="00C96D3D" w:rsidRPr="00AD56D6" w:rsidRDefault="00C96D3D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cgjnnj&gt;&lt;/ cgjnnj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light_absorption&gt;&lt;/light_absorption&gt;</w:t>
      </w:r>
    </w:p>
    <w:p w:rsidR="00C96D3D" w:rsidRPr="00AD56D6" w:rsidRDefault="00C96D3D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co2_nd&gt;&lt;/co2_nd&gt;</w:t>
      </w:r>
    </w:p>
    <w:p w:rsidR="00C96D3D" w:rsidRPr="00AD56D6" w:rsidRDefault="00C96D3D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="00105AE5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no</w:t>
      </w:r>
      <w:r w:rsidR="008F5679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x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="00105AE5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no</w:t>
      </w:r>
      <w:r w:rsidR="008F5679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x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C51060" w:rsidRPr="00AD56D6" w:rsidRDefault="00E011D3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</w:t>
      </w:r>
      <w:r w:rsidR="00C51060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/process_data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&lt;process_data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time&gt;&lt;/tim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lugdown_type&gt;&lt;/lugdown_type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time_no&gt;&lt;/time_no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vehicle_speed&gt;&lt;/vehicle_speed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rpm&gt;&lt;/rpm&gt;</w:t>
      </w:r>
    </w:p>
    <w:p w:rsidR="001E26F3" w:rsidRPr="00AD56D6" w:rsidRDefault="001E26F3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gl&gt;&lt;/gl&gt;</w:t>
      </w:r>
    </w:p>
    <w:p w:rsidR="00663504" w:rsidRPr="00AD56D6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lastRenderedPageBreak/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js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js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663504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z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xz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78227A" w:rsidRDefault="0078227A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zsgl&gt;&lt;/zsgl&gt;</w:t>
      </w:r>
    </w:p>
    <w:p w:rsidR="0078227A" w:rsidRPr="00AD56D6" w:rsidRDefault="0078227A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jzl&gt;&lt;/jzl&gt;</w:t>
      </w:r>
    </w:p>
    <w:p w:rsidR="00663504" w:rsidRPr="00AD56D6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lxzxs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glxzxs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663504" w:rsidRPr="00AD56D6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lb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lbgl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663504" w:rsidRPr="00AD56D6" w:rsidRDefault="00663504" w:rsidP="008D3BB0">
      <w:pPr>
        <w:spacing w:line="360" w:lineRule="auto"/>
        <w:ind w:leftChars="700" w:left="147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kh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kh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C51060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dynamometer_load&gt;&lt;/dynamometer_load&gt;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</w:r>
    </w:p>
    <w:p w:rsidR="00C96D3D" w:rsidRPr="00AD56D6" w:rsidRDefault="00C96D3D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cgjnnj&gt;&lt;/cgjnnj&gt;</w:t>
      </w:r>
    </w:p>
    <w:p w:rsidR="00C96D3D" w:rsidRPr="00AD56D6" w:rsidRDefault="00C96D3D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light_absorption&gt;&lt;/light_absorption&gt;</w:t>
      </w:r>
    </w:p>
    <w:p w:rsidR="00C96D3D" w:rsidRPr="00AD56D6" w:rsidRDefault="00C96D3D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co2_nd&gt;&lt;/co2_nd&gt;</w:t>
      </w:r>
    </w:p>
    <w:p w:rsidR="00C51060" w:rsidRPr="00AD56D6" w:rsidRDefault="00C96D3D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r w:rsidR="00F0756C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no</w:t>
      </w:r>
      <w:r w:rsidR="008F5679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x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="00F0756C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no</w:t>
      </w:r>
      <w:r w:rsidR="008F5679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x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C51060" w:rsidRPr="00AD56D6" w:rsidRDefault="00E011D3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</w:t>
      </w:r>
      <w:r w:rsidR="00C51060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/process_data&gt;</w:t>
      </w:r>
    </w:p>
    <w:p w:rsidR="00A1568B" w:rsidRPr="00AD56D6" w:rsidRDefault="00C51060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/result&gt;</w:t>
      </w:r>
    </w:p>
    <w:p w:rsidR="00A1568B" w:rsidRPr="00AD56D6" w:rsidRDefault="00C92433" w:rsidP="008D3BB0">
      <w:pPr>
        <w:spacing w:line="480" w:lineRule="auto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Xml节点定义如下：</w:t>
      </w:r>
    </w:p>
    <w:p w:rsidR="00C92433" w:rsidRPr="00AD56D6" w:rsidRDefault="00C92433" w:rsidP="00E26CC6">
      <w:pPr>
        <w:pStyle w:val="a7"/>
        <w:numPr>
          <w:ilvl w:val="0"/>
          <w:numId w:val="13"/>
        </w:numPr>
        <w:spacing w:line="48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检测结果数据</w:t>
      </w:r>
    </w:p>
    <w:tbl>
      <w:tblPr>
        <w:tblStyle w:val="a8"/>
        <w:tblW w:w="0" w:type="auto"/>
        <w:jc w:val="center"/>
        <w:tblLook w:val="04A0"/>
      </w:tblPr>
      <w:tblGrid>
        <w:gridCol w:w="1951"/>
        <w:gridCol w:w="1740"/>
        <w:gridCol w:w="5597"/>
      </w:tblGrid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说明</w:t>
            </w:r>
          </w:p>
        </w:tc>
      </w:tr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id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5)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编号(由接口下发)</w:t>
            </w:r>
          </w:p>
        </w:tc>
      </w:tr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type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类型：1年检；2新注册车辆；3外地车转入；4实验比对；</w:t>
            </w:r>
            <w:r w:rsidR="004C3A9A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 路检复检；6遥测复检</w:t>
            </w:r>
          </w:p>
        </w:tc>
      </w:tr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ity_code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所在地编码</w:t>
            </w:r>
          </w:p>
        </w:tc>
      </w:tr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机构编号</w:t>
            </w:r>
          </w:p>
        </w:tc>
      </w:tr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1)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线编号</w:t>
            </w:r>
          </w:p>
        </w:tc>
      </w:tr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ser_id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4)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登录名（由平台提供）</w:t>
            </w:r>
          </w:p>
        </w:tc>
      </w:tr>
      <w:tr w:rsidR="008A62FA" w:rsidRPr="008D3BB0" w:rsidTr="008D3BB0">
        <w:trPr>
          <w:jc w:val="center"/>
        </w:trPr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ame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验员姓名</w:t>
            </w:r>
          </w:p>
        </w:tc>
      </w:tr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ehicle_id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4)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编码</w:t>
            </w:r>
          </w:p>
        </w:tc>
      </w:tr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vin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7)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架号</w:t>
            </w:r>
          </w:p>
        </w:tc>
      </w:tr>
      <w:tr w:rsidR="005E7D06" w:rsidRPr="008D3BB0" w:rsidTr="008D3BB0">
        <w:trPr>
          <w:jc w:val="center"/>
        </w:trPr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late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5E7D06" w:rsidRPr="008D3BB0" w:rsidRDefault="005E7D06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721401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xyjd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分析仪检定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日期，（yyyy-mm-dd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日期，（yyyy-mm-dd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eriod_start_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周期开始日期(yyyy-mm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eriod_end_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周期结束日期(yyyy-mm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上线检测开始时间。精确到秒，保持与硬盘录像机服务器时间一致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 hh24:mi:ss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end_tim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上线检测结束时间。精确到秒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 hh24:mi:ss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emperatur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环境温度（°C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ressur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6,2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大气压（kPa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umidity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相对湿度（%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mokeklimit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100%点排放限值（k/m-1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80limit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80%点排放结果限值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80nolimit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80%氮氧化物限值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100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100%点排放结果（k/m-1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80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80%点排放结果（k/m-1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80no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80%点氮氧化物检测结果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maxpowerlimit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大轮边功率限值（kW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maxpower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实测最大轮边功率（kW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xzxs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修正系数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aterevup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额定转速上限（r/min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aterevdown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额定转速下限（r/min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ev100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大轮谷表面线速度(km/h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42D9A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842D9A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edzs100</w:t>
            </w:r>
          </w:p>
        </w:tc>
        <w:tc>
          <w:tcPr>
            <w:tcW w:w="0" w:type="auto"/>
            <w:vAlign w:val="center"/>
          </w:tcPr>
          <w:p w:rsidR="00721401" w:rsidRPr="00842D9A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842D9A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42D9A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842D9A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实测发动机额定转速(100%点发动机9秒的转速的平均值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80judg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80%点排放判定(0-不合格，1-合格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100judg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100%点排放判定(0-不合格，1-合格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80nojudg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80%点氮氧化物排放判定(0-不合格，1-合格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结果：0：不合格 1：合格 2：中止 3：无效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C412C6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qqzrna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授权签字人姓名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C412C6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jyrna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验员姓名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zrna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批准人姓名</w:t>
            </w:r>
          </w:p>
        </w:tc>
      </w:tr>
      <w:tr w:rsidR="00721401" w:rsidRPr="008D3BB0" w:rsidTr="008D3BB0">
        <w:trPr>
          <w:trHeight w:val="313"/>
          <w:jc w:val="center"/>
        </w:trPr>
        <w:tc>
          <w:tcPr>
            <w:tcW w:w="0" w:type="auto"/>
            <w:gridSpan w:val="3"/>
            <w:vAlign w:val="center"/>
          </w:tcPr>
          <w:p w:rsidR="00721401" w:rsidRPr="008D3BB0" w:rsidRDefault="00721401" w:rsidP="008D3BB0">
            <w:pPr>
              <w:spacing w:before="240" w:line="360" w:lineRule="auto"/>
              <w:jc w:val="center"/>
              <w:rPr>
                <w:rFonts w:ascii="方正小标宋_GBK" w:eastAsia="方正小标宋_GBK" w:hAnsiTheme="minorEastAsia" w:cs="新宋体"/>
                <w:b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b/>
                <w:color w:val="000000" w:themeColor="text1"/>
                <w:kern w:val="0"/>
                <w:szCs w:val="21"/>
              </w:rPr>
              <w:t>过程数据</w:t>
            </w:r>
            <w:r>
              <w:rPr>
                <w:rFonts w:ascii="方正小标宋_GBK" w:eastAsia="方正小标宋_GBK" w:hAnsiTheme="minorEastAsia" w:cs="新宋体" w:hint="eastAsia"/>
                <w:b/>
                <w:color w:val="000000" w:themeColor="text1"/>
                <w:kern w:val="0"/>
                <w:szCs w:val="21"/>
              </w:rPr>
              <w:t>(加载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全程时序,格式为YYYYMMDD24hmmss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lugdown_typ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2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="宋体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工况类型：0-功率扫描中，1-恢复到100%VelMaxHP，</w:t>
            </w: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lastRenderedPageBreak/>
              <w:t>2-100%VelMaxHP点采样，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 w:hAnsi="宋体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3-恢复到80%VelMaxHP， 4-80%VelMaxHP点采样,5-1秒稳定，6-空挡加油门取最大转速，7-怠速阶段,8-加速阶段，油门踩到底(接近70km/h)，9-功率扫描(真实VelMaxHP)，10-功率扫描(直到真实velMaxHP下降20%)，11-减速,12-100%VelMaxHP检测点稳定，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 w:hAnsi="宋体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13-80%VelMaxHP检测点稳定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 w:hAnsi="宋体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采样顺序为：</w:t>
            </w:r>
          </w:p>
          <w:p w:rsidR="00721401" w:rsidRPr="008D3BB0" w:rsidRDefault="00721401" w:rsidP="008D3BB0">
            <w:pPr>
              <w:ind w:firstLineChars="200" w:firstLine="420"/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空挡加油门、取发动机最大转速、怠速、加速阶段、油门到底（合适档位最高车速接近70km/h）、功率扫描、功率扫描（真实VelMaxHP）、功率扫描（直到真实VelMaxHP下降20%）、恢复到100%VelMaxHP、100%稳定、100%VelMaxHP采样、恢复到80%VelMaxHP、80%稳定、80%VelMaxHP采样、减速、怠速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="宋体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lastRenderedPageBreak/>
              <w:t>vehicle_speed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="宋体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实测车速（km/h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_no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采样时序（1开始的序号，1秒一个数据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pm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转速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gl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总功率(kW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jsgl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寄生功率(kW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xzgl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修正功率(kW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0F33CE" w:rsidRDefault="00721401" w:rsidP="002F438B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0F33CE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zsgl</w:t>
            </w:r>
          </w:p>
        </w:tc>
        <w:tc>
          <w:tcPr>
            <w:tcW w:w="0" w:type="auto"/>
            <w:vAlign w:val="center"/>
          </w:tcPr>
          <w:p w:rsidR="00721401" w:rsidRPr="000F33CE" w:rsidRDefault="00721401" w:rsidP="002F438B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0F33CE"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0F33CE" w:rsidRDefault="00721401" w:rsidP="002F438B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0F33CE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指示功率(kw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0F33CE" w:rsidRDefault="00721401" w:rsidP="002F438B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0F33CE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jzl</w:t>
            </w:r>
          </w:p>
        </w:tc>
        <w:tc>
          <w:tcPr>
            <w:tcW w:w="0" w:type="auto"/>
            <w:vAlign w:val="center"/>
          </w:tcPr>
          <w:p w:rsidR="00721401" w:rsidRPr="000F33CE" w:rsidRDefault="00721401" w:rsidP="002F438B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0F33CE"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0F33CE" w:rsidRDefault="00721401" w:rsidP="002F438B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0F33CE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加载力(N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glxzxs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功率修正系数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bgl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轮边功率(kW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h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h湿度修正系数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dynamometer_load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测功机载荷 (kw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cgjnnj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测功机扭矩（Nm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light_absorption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光吸收系数（k/m-1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co2_nd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二氧化碳浓度（%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nox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氮氧化物浓度（x10-6）</w:t>
            </w:r>
          </w:p>
        </w:tc>
      </w:tr>
    </w:tbl>
    <w:p w:rsidR="00845BCC" w:rsidRPr="00AD56D6" w:rsidRDefault="00845BCC" w:rsidP="0070271B">
      <w:pPr>
        <w:rPr>
          <w:rFonts w:ascii="方正小标宋_GBK" w:eastAsia="方正小标宋_GBK" w:hAnsi="宋体"/>
          <w:color w:val="000000" w:themeColor="text1"/>
          <w:sz w:val="24"/>
          <w:szCs w:val="24"/>
        </w:rPr>
      </w:pPr>
    </w:p>
    <w:p w:rsidR="008313A4" w:rsidRPr="00AD56D6" w:rsidRDefault="00430995" w:rsidP="00E26CC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自由加速（</w:t>
      </w:r>
      <w:r w:rsidR="008313A4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不透光烟度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）</w:t>
      </w:r>
      <w:r w:rsidR="008313A4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法检测结果上传xml格式</w:t>
      </w:r>
      <w:r w:rsidR="008313A4"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：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?xml version="1.0" 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ncoding=</w:t>
      </w:r>
      <w:r w:rsidR="0008004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tf-8</w:t>
      </w:r>
      <w:r w:rsidR="0008004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?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&lt;result_data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heck_id&gt;&lt;/check_id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heck_type&gt;&lt;/check_type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nit_id&gt;&lt;/unit_id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line_id&gt;&lt;/line_id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ser_id&gt;&lt;/user_id&gt;</w:t>
      </w:r>
    </w:p>
    <w:p w:rsidR="008A62FA" w:rsidRPr="00AD56D6" w:rsidRDefault="008A62FA" w:rsidP="008D3BB0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uname&gt;&lt;/uname&gt;</w:t>
      </w:r>
    </w:p>
    <w:p w:rsidR="004C29BA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vehicle_id&gt;&lt;/vehicle_id&gt;</w:t>
      </w:r>
    </w:p>
    <w:p w:rsidR="00957BD9" w:rsidRPr="00AD56D6" w:rsidRDefault="00957BD9" w:rsidP="008D3BB0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&lt;/vin&gt;</w:t>
      </w:r>
    </w:p>
    <w:p w:rsidR="00957BD9" w:rsidRDefault="00957BD9" w:rsidP="008D3BB0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&lt;/plate&gt;</w:t>
      </w:r>
    </w:p>
    <w:p w:rsidR="00721401" w:rsidRPr="00AD56D6" w:rsidRDefault="00721401" w:rsidP="00721401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xyjddate&gt;&lt;/</w:t>
      </w:r>
      <w:r w:rsidRPr="00C412C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fxyjddate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heck_date&gt;&lt;/check_date&gt;</w:t>
      </w:r>
    </w:p>
    <w:p w:rsidR="00A6351A" w:rsidRPr="00AD56D6" w:rsidRDefault="00A6351A" w:rsidP="008D3BB0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eriod_start_date&gt;&lt;/period_start_date&gt;</w:t>
      </w:r>
    </w:p>
    <w:p w:rsidR="00A6351A" w:rsidRPr="00AD56D6" w:rsidRDefault="00A6351A" w:rsidP="008D3BB0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eriod_end_date&gt;&lt;/period_end_date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start_time&gt;&lt;/start_time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end_time&gt; &lt;/end_time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temperature&gt;&lt;/temperature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pressure&gt;&lt;/pressure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humidity&gt;&lt;/humidity&gt;</w:t>
      </w:r>
    </w:p>
    <w:p w:rsidR="00D776A5" w:rsidRDefault="00DC3DCF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idle_rev&gt;&lt;/idle_rev</w:t>
      </w:r>
      <w:r w:rsidR="00D776A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637428" w:rsidRPr="00AD56D6" w:rsidRDefault="00637428" w:rsidP="0063742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v&gt;&lt;/rev&gt;</w:t>
      </w:r>
    </w:p>
    <w:p w:rsidR="00D776A5" w:rsidRPr="00AD56D6" w:rsidRDefault="00DC3DCF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smoke1&gt;&lt;/smoke1</w:t>
      </w:r>
      <w:r w:rsidR="00D776A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D776A5" w:rsidRPr="00AD56D6" w:rsidRDefault="00DC3DCF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smoke2&gt;&lt;/smoke2</w:t>
      </w:r>
      <w:r w:rsidR="00D776A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D776A5" w:rsidRPr="00AD56D6" w:rsidRDefault="00DC3DCF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smoke3&gt;&lt;/smoke3</w:t>
      </w:r>
      <w:r w:rsidR="00D776A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F3430C" w:rsidRPr="00AD56D6" w:rsidRDefault="00F3430C" w:rsidP="008D3BB0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&lt;smoke1rpm&gt;&lt;/smoke1rpm&gt;</w:t>
      </w:r>
    </w:p>
    <w:p w:rsidR="00F3430C" w:rsidRPr="00AD56D6" w:rsidRDefault="00F3430C" w:rsidP="008D3BB0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moke2rpm&gt;&lt;/smoke2rpm&gt;</w:t>
      </w:r>
    </w:p>
    <w:p w:rsidR="00F3430C" w:rsidRPr="00AD56D6" w:rsidRDefault="00F3430C" w:rsidP="008D3BB0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moke3rpm&gt;&lt;/smoke3rpm&gt;</w:t>
      </w:r>
    </w:p>
    <w:p w:rsidR="00D776A5" w:rsidRPr="00AD56D6" w:rsidRDefault="00DC3DCF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smoke_avg &gt;&lt;/smoke_avg</w:t>
      </w:r>
      <w:r w:rsidR="00D776A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596170" w:rsidRPr="00AD56D6" w:rsidRDefault="00DC3DCF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smoke_limit&gt; &lt;/smoke_limit</w:t>
      </w:r>
      <w:r w:rsidR="00D776A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D776A5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passed&gt;&lt;/passed&gt;</w:t>
      </w:r>
    </w:p>
    <w:p w:rsidR="00C412C6" w:rsidRDefault="00C412C6" w:rsidP="00C412C6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qqzrname &gt;&lt;/sqqzrname&gt;</w:t>
      </w:r>
    </w:p>
    <w:p w:rsidR="00C412C6" w:rsidRDefault="00C412C6" w:rsidP="00C412C6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jyrname &gt;&lt;/jyrname&gt;</w:t>
      </w:r>
    </w:p>
    <w:p w:rsidR="00C412C6" w:rsidRPr="00AD56D6" w:rsidRDefault="00C412C6" w:rsidP="00C412C6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zrname &gt;&lt;/pzrname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/result_data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过程数据，可以有多个条process_data*/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  <w:t xml:space="preserve">  &lt;process_data&gt;</w:t>
      </w:r>
    </w:p>
    <w:p w:rsidR="00A47256" w:rsidRPr="00AD56D6" w:rsidRDefault="00A47256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time&gt;&lt;/time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</w:t>
      </w:r>
      <w:r w:rsidR="00A47256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time_no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="00A47256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time_no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</w:t>
      </w:r>
      <w:r w:rsidR="00A47256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rpm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r w:rsidR="00A47256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rpm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yw&gt;&lt;/yw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kz&gt;&lt;/kz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nz&gt;&lt;/nz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hjwd&gt;&lt;/hjwd&gt;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xdsd&gt;&lt;/xdsd&gt;</w:t>
      </w:r>
    </w:p>
    <w:p w:rsidR="00D2614E" w:rsidRPr="00AD56D6" w:rsidRDefault="00D2614E" w:rsidP="008D3BB0">
      <w:pPr>
        <w:spacing w:line="360" w:lineRule="auto"/>
        <w:ind w:leftChars="600" w:left="1260" w:firstLineChars="50" w:firstLine="12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dqy&gt;&lt;/dqy&gt;</w:t>
      </w:r>
    </w:p>
    <w:p w:rsidR="00D2614E" w:rsidRPr="00AD56D6" w:rsidRDefault="00D2614E" w:rsidP="008D3BB0">
      <w:pPr>
        <w:spacing w:line="360" w:lineRule="auto"/>
        <w:ind w:leftChars="600" w:left="1260" w:firstLineChars="50" w:firstLine="12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state&gt;&lt;/state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&lt;/process_data&gt; </w:t>
      </w:r>
    </w:p>
    <w:p w:rsidR="00D2614E" w:rsidRPr="00AD56D6" w:rsidRDefault="00D2614E" w:rsidP="008D3BB0">
      <w:pPr>
        <w:spacing w:line="360" w:lineRule="auto"/>
        <w:ind w:firstLineChars="350" w:firstLine="8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lastRenderedPageBreak/>
        <w:t>&lt;process_data&gt;</w:t>
      </w:r>
    </w:p>
    <w:p w:rsidR="00A47256" w:rsidRPr="00AD56D6" w:rsidRDefault="00A47256" w:rsidP="008D3BB0">
      <w:pPr>
        <w:spacing w:line="360" w:lineRule="auto"/>
        <w:ind w:firstLineChars="600" w:firstLine="144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time&gt;&lt;/time&gt;</w:t>
      </w:r>
    </w:p>
    <w:p w:rsidR="00A47256" w:rsidRPr="00AD56D6" w:rsidRDefault="00A47256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time_no&gt;&lt;/time_no&gt;</w:t>
      </w:r>
    </w:p>
    <w:p w:rsidR="00A47256" w:rsidRPr="00AD56D6" w:rsidRDefault="00A47256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rpm&gt;&lt;/rpm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yw&gt;&lt;/yw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kz&gt;&lt;/kz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nz&gt;&lt;/nz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hjwd&gt;&lt;/hjwd&gt;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  &lt;xdsd&gt;&lt;/xdsd&gt;</w:t>
      </w:r>
    </w:p>
    <w:p w:rsidR="00D2614E" w:rsidRPr="00AD56D6" w:rsidRDefault="00D2614E" w:rsidP="008D3BB0">
      <w:pPr>
        <w:spacing w:line="360" w:lineRule="auto"/>
        <w:ind w:leftChars="600" w:left="1260" w:firstLineChars="50" w:firstLine="12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dqy&gt;&lt;/dqy&gt;</w:t>
      </w:r>
    </w:p>
    <w:p w:rsidR="00D2614E" w:rsidRPr="00AD56D6" w:rsidRDefault="00D2614E" w:rsidP="008D3BB0">
      <w:pPr>
        <w:spacing w:line="360" w:lineRule="auto"/>
        <w:ind w:leftChars="600" w:left="1260" w:firstLineChars="50" w:firstLine="12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state&gt;&lt;/state&gt;</w:t>
      </w:r>
    </w:p>
    <w:p w:rsidR="00D2614E" w:rsidRPr="00AD56D6" w:rsidRDefault="00D2614E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&lt;/process_data&gt;</w:t>
      </w:r>
    </w:p>
    <w:p w:rsidR="00D776A5" w:rsidRPr="00AD56D6" w:rsidRDefault="00D776A5" w:rsidP="008D3BB0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esult&gt;</w:t>
      </w:r>
    </w:p>
    <w:p w:rsidR="00266024" w:rsidRPr="00AD56D6" w:rsidRDefault="00266024" w:rsidP="00D776A5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D776A5" w:rsidRPr="00AD56D6" w:rsidRDefault="00D776A5" w:rsidP="008D3BB0">
      <w:pPr>
        <w:spacing w:line="48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ml节点定义:</w:t>
      </w:r>
    </w:p>
    <w:p w:rsidR="00266024" w:rsidRPr="00AD56D6" w:rsidRDefault="00266024" w:rsidP="00E26CC6">
      <w:pPr>
        <w:pStyle w:val="a7"/>
        <w:numPr>
          <w:ilvl w:val="0"/>
          <w:numId w:val="14"/>
        </w:numPr>
        <w:spacing w:line="48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检测结果数据</w:t>
      </w:r>
    </w:p>
    <w:tbl>
      <w:tblPr>
        <w:tblStyle w:val="a8"/>
        <w:tblW w:w="0" w:type="auto"/>
        <w:jc w:val="center"/>
        <w:tblLook w:val="04A0"/>
      </w:tblPr>
      <w:tblGrid>
        <w:gridCol w:w="1810"/>
        <w:gridCol w:w="1740"/>
        <w:gridCol w:w="5738"/>
      </w:tblGrid>
      <w:tr w:rsidR="008C0533" w:rsidRPr="008D3BB0" w:rsidTr="008D3BB0">
        <w:trPr>
          <w:jc w:val="center"/>
        </w:trPr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说明</w:t>
            </w:r>
          </w:p>
        </w:tc>
      </w:tr>
      <w:tr w:rsidR="008C0533" w:rsidRPr="008D3BB0" w:rsidTr="008D3BB0">
        <w:trPr>
          <w:jc w:val="center"/>
        </w:trPr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id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5)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编号(由接口下发)</w:t>
            </w:r>
          </w:p>
        </w:tc>
      </w:tr>
      <w:tr w:rsidR="008C0533" w:rsidRPr="008D3BB0" w:rsidTr="008D3BB0">
        <w:trPr>
          <w:jc w:val="center"/>
        </w:trPr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type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类型：1年检；2新注册车辆；3外地车转入；4实验比对；</w:t>
            </w:r>
            <w:r w:rsidR="004C3A9A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5 路检复检；6遥测复检</w:t>
            </w:r>
          </w:p>
        </w:tc>
      </w:tr>
      <w:tr w:rsidR="008C0533" w:rsidRPr="008D3BB0" w:rsidTr="008D3BB0">
        <w:trPr>
          <w:jc w:val="center"/>
        </w:trPr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ity_code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所在地编码</w:t>
            </w:r>
          </w:p>
        </w:tc>
      </w:tr>
      <w:tr w:rsidR="008C0533" w:rsidRPr="008D3BB0" w:rsidTr="008D3BB0">
        <w:trPr>
          <w:jc w:val="center"/>
        </w:trPr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机构编号</w:t>
            </w:r>
          </w:p>
        </w:tc>
      </w:tr>
      <w:tr w:rsidR="008C0533" w:rsidRPr="008D3BB0" w:rsidTr="008D3BB0">
        <w:trPr>
          <w:jc w:val="center"/>
        </w:trPr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1)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线编号</w:t>
            </w:r>
          </w:p>
        </w:tc>
      </w:tr>
      <w:tr w:rsidR="008C0533" w:rsidRPr="008D3BB0" w:rsidTr="008D3BB0">
        <w:trPr>
          <w:jc w:val="center"/>
        </w:trPr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ser_id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4)</w:t>
            </w:r>
          </w:p>
        </w:tc>
        <w:tc>
          <w:tcPr>
            <w:tcW w:w="0" w:type="auto"/>
            <w:vAlign w:val="center"/>
          </w:tcPr>
          <w:p w:rsidR="008C0533" w:rsidRPr="008D3BB0" w:rsidRDefault="008C0533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登录名</w:t>
            </w:r>
          </w:p>
        </w:tc>
      </w:tr>
      <w:tr w:rsidR="008A62FA" w:rsidRPr="008D3BB0" w:rsidTr="008D3BB0">
        <w:trPr>
          <w:jc w:val="center"/>
        </w:trPr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ame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验员姓名</w:t>
            </w:r>
          </w:p>
        </w:tc>
      </w:tr>
      <w:tr w:rsidR="008A62FA" w:rsidRPr="008D3BB0" w:rsidTr="008D3BB0">
        <w:trPr>
          <w:jc w:val="center"/>
        </w:trPr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ehicle_id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4)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编码</w:t>
            </w:r>
          </w:p>
        </w:tc>
      </w:tr>
      <w:tr w:rsidR="008A62FA" w:rsidRPr="008D3BB0" w:rsidTr="008D3BB0">
        <w:trPr>
          <w:jc w:val="center"/>
        </w:trPr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in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7)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架号</w:t>
            </w:r>
          </w:p>
        </w:tc>
      </w:tr>
      <w:tr w:rsidR="008A62FA" w:rsidRPr="008D3BB0" w:rsidTr="008D3BB0">
        <w:trPr>
          <w:jc w:val="center"/>
        </w:trPr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plate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8A62FA" w:rsidRPr="008D3BB0" w:rsidRDefault="008A62FA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721401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xyjd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分析仪检定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日期，（yyyy-mm-dd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日期，（yyyy-mm-dd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eriod_start_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周期开始日期(yyyy-mm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eriod_end_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周期结束日期(yyyy-mm)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上线检测开始时间。精确到秒，需与硬盘录像机服务器时间保持一致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 hh24:mi:ss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end_tim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上线检测结束时间。精确到秒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 hh24:mi:ss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emperatur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环境温度（°C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ressur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6,2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大气压（kPa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umidity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相对湿度（%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dle_rev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怠速转速（r/min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52485F" w:rsidRDefault="00721401" w:rsidP="00835879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52485F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rev</w:t>
            </w:r>
          </w:p>
        </w:tc>
        <w:tc>
          <w:tcPr>
            <w:tcW w:w="0" w:type="auto"/>
            <w:vAlign w:val="center"/>
          </w:tcPr>
          <w:p w:rsidR="00721401" w:rsidRPr="0052485F" w:rsidRDefault="00721401" w:rsidP="00835879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52485F"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52485F" w:rsidRDefault="00721401" w:rsidP="00835879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52485F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额定</w:t>
            </w:r>
            <w:r w:rsidRPr="0052485F"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  <w:t>转速（r/min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moke1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后三次（第一次)检测烟度值（m-1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moke2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后三次（第二次)检测烟度值（m-1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moke3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后三次（第三次)检测烟度值（m-1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moke1rpm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后三次（第一次)检测最大转速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moke2rpm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后三次（第二次)检测最大转速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moke3rpm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后三次（第三次)检测最大转速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moke_avg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后三次检测平均值（m-1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moke_limit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烟度限值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结果：0：不合格 1：合格 2：中止 3：无效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C412C6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qqzrna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授权签字人姓名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C412C6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jyrna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验员姓名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C412C6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zrname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</w:t>
            </w:r>
            <w:r w:rsidRPr="00212B9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)</w:t>
            </w:r>
          </w:p>
        </w:tc>
        <w:tc>
          <w:tcPr>
            <w:tcW w:w="0" w:type="auto"/>
            <w:vAlign w:val="center"/>
          </w:tcPr>
          <w:p w:rsidR="00721401" w:rsidRPr="00212B92" w:rsidRDefault="00721401" w:rsidP="00963134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批准人姓名</w:t>
            </w:r>
          </w:p>
        </w:tc>
      </w:tr>
      <w:tr w:rsidR="00721401" w:rsidRPr="008D3BB0" w:rsidTr="008D3BB0">
        <w:trPr>
          <w:trHeight w:val="313"/>
          <w:jc w:val="center"/>
        </w:trPr>
        <w:tc>
          <w:tcPr>
            <w:tcW w:w="0" w:type="auto"/>
            <w:gridSpan w:val="3"/>
            <w:vAlign w:val="center"/>
          </w:tcPr>
          <w:p w:rsidR="00721401" w:rsidRPr="008D3BB0" w:rsidRDefault="00721401" w:rsidP="008D3BB0">
            <w:pPr>
              <w:spacing w:before="240" w:line="360" w:lineRule="auto"/>
              <w:jc w:val="center"/>
              <w:rPr>
                <w:rFonts w:ascii="方正小标宋_GBK" w:eastAsia="方正小标宋_GBK" w:hAnsiTheme="minorEastAsia" w:cs="新宋体"/>
                <w:b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b/>
                <w:color w:val="000000" w:themeColor="text1"/>
                <w:kern w:val="0"/>
                <w:szCs w:val="21"/>
              </w:rPr>
              <w:t>过程数据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全程时序,格式为YYYYMMDD24hmmss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_no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采样时序（1开始的序号，1秒一个数据）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pm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转速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yw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油温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kz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光吸收吸收值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z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值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jwd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环境温度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xdsd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相对湿度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qy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大气压</w:t>
            </w:r>
          </w:p>
        </w:tc>
      </w:tr>
      <w:tr w:rsidR="00721401" w:rsidRPr="008D3BB0" w:rsidTr="008D3BB0">
        <w:trPr>
          <w:jc w:val="center"/>
        </w:trPr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lastRenderedPageBreak/>
              <w:t>state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状态  0:第一次吹拂     1:第二次吹拂 2:第三次吹拂   3:第一次自由加速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4:第二次自由加速 5:第三次自由加速 6:第四次自由加速；7:怠速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状态顺序为：</w:t>
            </w:r>
          </w:p>
          <w:p w:rsidR="00721401" w:rsidRPr="008D3BB0" w:rsidRDefault="00721401" w:rsidP="008D3BB0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怠速、第一次吹拂、怠速、第二次吹拂、怠速、第三次吹拂、怠速、第一次自由加速、怠速、第二次自由加速、怠速、第三次自由加速、怠速</w:t>
            </w:r>
          </w:p>
        </w:tc>
      </w:tr>
    </w:tbl>
    <w:p w:rsidR="00AB1B6D" w:rsidRPr="00AD56D6" w:rsidRDefault="00D776A5" w:rsidP="00E3119D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  <w:sectPr w:rsidR="00AB1B6D" w:rsidRPr="00AD56D6" w:rsidSect="00E41AD0">
          <w:pgSz w:w="12240" w:h="15840"/>
          <w:pgMar w:top="1440" w:right="1608" w:bottom="1440" w:left="1560" w:header="720" w:footer="720" w:gutter="0"/>
          <w:cols w:space="720"/>
        </w:sect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                    </w:t>
      </w:r>
    </w:p>
    <w:p w:rsidR="00AB1B6D" w:rsidRPr="00691082" w:rsidRDefault="00AD56D6" w:rsidP="003661B7">
      <w:pPr>
        <w:pStyle w:val="2"/>
        <w:rPr>
          <w:rFonts w:ascii="方正小标宋_GBK" w:eastAsia="方正小标宋_GBK"/>
          <w:color w:val="000000" w:themeColor="text1"/>
          <w:kern w:val="0"/>
          <w:sz w:val="28"/>
          <w:szCs w:val="28"/>
        </w:rPr>
      </w:pPr>
      <w:bookmarkStart w:id="26" w:name="_Toc43826159"/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lastRenderedPageBreak/>
        <w:t>附录</w:t>
      </w:r>
      <w:r w:rsidR="00AB1B6D"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二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（</w:t>
      </w:r>
      <w:r w:rsid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OBD数据格式说明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）</w:t>
      </w:r>
      <w:bookmarkEnd w:id="26"/>
    </w:p>
    <w:p w:rsidR="00046DA3" w:rsidRPr="00AD56D6" w:rsidRDefault="00C83321" w:rsidP="00D56A78">
      <w:pPr>
        <w:adjustRightInd w:val="0"/>
        <w:snapToGrid w:val="0"/>
        <w:spacing w:line="360" w:lineRule="auto"/>
        <w:ind w:firstLineChars="200" w:firstLine="480"/>
        <w:rPr>
          <w:rFonts w:ascii="方正小标宋_GBK" w:eastAsia="方正小标宋_GBK" w:hAnsi="宋体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注</w:t>
      </w:r>
      <w:r w:rsidR="00046DA3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：</w:t>
      </w:r>
      <w:r w:rsidR="00046DA3" w:rsidRPr="00AD56D6">
        <w:rPr>
          <w:rFonts w:ascii="方正小标宋_GBK" w:eastAsia="方正小标宋_GBK" w:hAnsi="宋体" w:cs="新宋体" w:hint="eastAsia"/>
          <w:color w:val="000000" w:themeColor="text1"/>
          <w:kern w:val="0"/>
          <w:sz w:val="24"/>
          <w:szCs w:val="24"/>
        </w:rPr>
        <w:t>其中监测项目名称包括以下内容</w:t>
      </w:r>
    </w:p>
    <w:p w:rsidR="00046DA3" w:rsidRPr="00AD56D6" w:rsidRDefault="00046DA3" w:rsidP="00E26CC6">
      <w:pPr>
        <w:pStyle w:val="a7"/>
        <w:numPr>
          <w:ilvl w:val="0"/>
          <w:numId w:val="18"/>
        </w:numPr>
        <w:spacing w:line="360" w:lineRule="auto"/>
        <w:ind w:firstLineChars="0"/>
        <w:rPr>
          <w:rFonts w:ascii="方正小标宋_GBK" w:eastAsia="方正小标宋_GBK" w:hAnsi="宋体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="宋体" w:cs="新宋体" w:hint="eastAsia"/>
          <w:color w:val="000000" w:themeColor="text1"/>
          <w:kern w:val="0"/>
          <w:sz w:val="24"/>
          <w:szCs w:val="24"/>
        </w:rPr>
        <w:t>NMHC 催化器、2-NOX 催化器、 3-NOX 吸附器、4-颗粒捕集器、5-废气传感器、6-ERG 和VVT、 7-增压压力、8-催化器组1、 9-催化器组2 、10-前氧传感器组1、11- 前氧传感器组2、12-后氧传感器组1、13- 后氧传感器组2、14-EVAP、1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5</w:t>
      </w:r>
      <w:r w:rsidRPr="00AD56D6">
        <w:rPr>
          <w:rFonts w:ascii="方正小标宋_GBK" w:eastAsia="方正小标宋_GBK" w:hAnsi="宋体" w:cs="新宋体" w:hint="eastAsia"/>
          <w:color w:val="000000" w:themeColor="text1"/>
          <w:kern w:val="0"/>
          <w:sz w:val="24"/>
          <w:szCs w:val="24"/>
        </w:rPr>
        <w:t>-GPF 组1、1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6</w:t>
      </w:r>
      <w:r w:rsidRPr="00AD56D6">
        <w:rPr>
          <w:rFonts w:ascii="方正小标宋_GBK" w:eastAsia="方正小标宋_GBK" w:hAnsi="宋体" w:cs="新宋体" w:hint="eastAsia"/>
          <w:color w:val="000000" w:themeColor="text1"/>
          <w:kern w:val="0"/>
          <w:sz w:val="24"/>
          <w:szCs w:val="24"/>
        </w:rPr>
        <w:t>-GPF组2、1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7</w:t>
      </w:r>
      <w:r w:rsidRPr="00AD56D6">
        <w:rPr>
          <w:rFonts w:ascii="方正小标宋_GBK" w:eastAsia="方正小标宋_GBK" w:hAnsi="宋体" w:cs="新宋体" w:hint="eastAsia"/>
          <w:color w:val="000000" w:themeColor="text1"/>
          <w:kern w:val="0"/>
          <w:sz w:val="24"/>
          <w:szCs w:val="24"/>
        </w:rPr>
        <w:t>-二次空气喷射系统</w:t>
      </w:r>
    </w:p>
    <w:p w:rsidR="00046DA3" w:rsidRPr="00835879" w:rsidRDefault="00E90578" w:rsidP="00D56A78">
      <w:pPr>
        <w:pStyle w:val="a7"/>
        <w:numPr>
          <w:ilvl w:val="0"/>
          <w:numId w:val="18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FF0000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FF0000"/>
          <w:kern w:val="0"/>
          <w:sz w:val="24"/>
          <w:szCs w:val="24"/>
        </w:rPr>
        <w:t>(注意：OBD的过程数据与结果数据分开传输)</w:t>
      </w:r>
    </w:p>
    <w:p w:rsidR="0095368F" w:rsidRPr="00AD56D6" w:rsidRDefault="0095368F" w:rsidP="00E26CC6">
      <w:pPr>
        <w:pStyle w:val="a7"/>
        <w:numPr>
          <w:ilvl w:val="0"/>
          <w:numId w:val="3"/>
        </w:numPr>
        <w:spacing w:line="36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柴油车</w:t>
      </w:r>
      <w:r w:rsidR="009C0DB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OBD检测结果上传xml格式</w:t>
      </w:r>
      <w:r w:rsidR="009C0DBF"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：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?xml version="1.0" 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ncoding=</w:t>
      </w:r>
      <w:r w:rsidR="0008004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tf-8</w:t>
      </w:r>
      <w:r w:rsidR="0008004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?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&lt;result_data&gt;</w:t>
      </w:r>
    </w:p>
    <w:p w:rsidR="00447CDD" w:rsidRPr="00AD56D6" w:rsidRDefault="00447CDD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id&gt;&lt;/check_id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ity_code&gt;&lt;/city_code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nit_id&gt;&lt;/unit_id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ser_id&gt;&lt;/user_id&gt;</w:t>
      </w:r>
    </w:p>
    <w:p w:rsidR="00226894" w:rsidRPr="00AD56D6" w:rsidRDefault="00226894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&lt;uname&gt;&lt;/uname&gt;</w:t>
      </w:r>
    </w:p>
    <w:p w:rsidR="0095368F" w:rsidRPr="00AD56D6" w:rsidRDefault="00DC4000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wd&gt;&lt;/pwd&gt;</w:t>
      </w:r>
    </w:p>
    <w:p w:rsidR="0095368F" w:rsidRPr="00AD56D6" w:rsidRDefault="0095368F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&lt;/vin&gt;</w:t>
      </w:r>
    </w:p>
    <w:p w:rsidR="00466BC5" w:rsidRPr="00AD56D6" w:rsidRDefault="00466BC5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xh&gt;&lt;/clxh&gt;</w:t>
      </w:r>
    </w:p>
    <w:p w:rsidR="0095368F" w:rsidRPr="00AD56D6" w:rsidRDefault="0095368F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&lt;/plate&gt;</w:t>
      </w:r>
    </w:p>
    <w:p w:rsidR="00440C57" w:rsidRPr="00AD56D6" w:rsidRDefault="00440C5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lzl&gt;</w:t>
      </w:r>
      <w:r w:rsidR="007B472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B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lzl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heck_date&gt;&lt;/check_date&gt;</w:t>
      </w:r>
    </w:p>
    <w:p w:rsidR="00032BC5" w:rsidRPr="00AD56D6" w:rsidRDefault="00032BC5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&lt;</w:t>
      </w:r>
      <w:r w:rsidRPr="00AD56D6">
        <w:rPr>
          <w:rFonts w:ascii="方正小标宋_GBK" w:eastAsia="方正小标宋_GBK" w:hAnsi="宋体" w:cs="新宋体" w:hint="eastAsia"/>
          <w:color w:val="000000" w:themeColor="text1"/>
          <w:kern w:val="0"/>
          <w:sz w:val="24"/>
          <w:szCs w:val="24"/>
        </w:rPr>
        <w:t>odometer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Pr="00AD56D6">
        <w:rPr>
          <w:rFonts w:ascii="方正小标宋_GBK" w:eastAsia="方正小标宋_GBK" w:hAnsi="宋体" w:cs="新宋体" w:hint="eastAsia"/>
          <w:color w:val="000000" w:themeColor="text1"/>
          <w:kern w:val="0"/>
          <w:sz w:val="24"/>
          <w:szCs w:val="24"/>
        </w:rPr>
        <w:t>odometer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&lt;obdstand&gt;&lt;/obdstand&gt;</w:t>
      </w:r>
    </w:p>
    <w:p w:rsidR="0095368F" w:rsidRPr="00AD56D6" w:rsidRDefault="0095368F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ommunication&gt;&lt;/communication&gt;</w:t>
      </w:r>
    </w:p>
    <w:p w:rsidR="0095368F" w:rsidRPr="00AD56D6" w:rsidRDefault="0095368F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ommunication_desc&gt;&lt;/communication_desc&gt;</w:t>
      </w:r>
    </w:p>
    <w:p w:rsidR="00445B2F" w:rsidRPr="00AD56D6" w:rsidRDefault="00445B2F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ycpfzdtx&gt;&lt;/ycpfzdtx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isready&gt;&lt;/isready&gt;</w:t>
      </w:r>
    </w:p>
    <w:p w:rsidR="0095368F" w:rsidRPr="00AD56D6" w:rsidRDefault="0095368F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isreadyfailitem&gt;&lt;/isreadyfailitem&gt;</w:t>
      </w:r>
    </w:p>
    <w:p w:rsidR="0095368F" w:rsidRPr="00AD56D6" w:rsidRDefault="0095368F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assed&gt;&lt;/passed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/result_data&gt;</w:t>
      </w:r>
    </w:p>
    <w:p w:rsidR="004B38EF" w:rsidRPr="00AD56D6" w:rsidRDefault="004B38EF" w:rsidP="00D56A78">
      <w:pPr>
        <w:spacing w:line="360" w:lineRule="auto"/>
        <w:ind w:firstLineChars="100" w:firstLine="2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故障代码，可以有多个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trou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_data */</w:t>
      </w:r>
    </w:p>
    <w:p w:rsidR="00B90B63" w:rsidRPr="00AD56D6" w:rsidRDefault="00B90B63" w:rsidP="00D56A78">
      <w:pPr>
        <w:spacing w:line="360" w:lineRule="auto"/>
        <w:ind w:firstLine="46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trou_data&gt;</w:t>
      </w:r>
    </w:p>
    <w:p w:rsidR="00B90B63" w:rsidRPr="00AD56D6" w:rsidRDefault="00B90B63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="00CA240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troubleid&gt;&lt;/troubleid&gt;</w:t>
      </w:r>
    </w:p>
    <w:p w:rsidR="00445B2F" w:rsidRPr="00AD56D6" w:rsidRDefault="00445B2F" w:rsidP="00D56A78">
      <w:pPr>
        <w:spacing w:line="360" w:lineRule="auto"/>
        <w:ind w:firstLineChars="400" w:firstLine="9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gzmnum&gt;&lt;/gzmnum&gt;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</w:p>
    <w:p w:rsidR="00B90B63" w:rsidRPr="00AD56D6" w:rsidRDefault="00B90B63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="00CA240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milodo&gt;&lt;/milodo&gt;</w:t>
      </w:r>
    </w:p>
    <w:p w:rsidR="00B90B63" w:rsidRPr="00AD56D6" w:rsidRDefault="00B90B63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="00CA240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trouble_desc&gt;&lt;/trouble_desc</w:t>
      </w:r>
      <w:r w:rsidR="00CA240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B90B63" w:rsidRPr="00AD56D6" w:rsidRDefault="00B90B63" w:rsidP="00D56A78">
      <w:pPr>
        <w:spacing w:line="360" w:lineRule="auto"/>
        <w:ind w:firstLine="46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trou_data&gt;</w:t>
      </w:r>
    </w:p>
    <w:p w:rsidR="002530F7" w:rsidRPr="00AD56D6" w:rsidRDefault="002530F7" w:rsidP="00D56A78">
      <w:pPr>
        <w:spacing w:line="360" w:lineRule="auto"/>
        <w:ind w:firstLineChars="200" w:firstLine="48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控制单元，可以有多个cal _data */</w:t>
      </w:r>
    </w:p>
    <w:p w:rsidR="002530F7" w:rsidRPr="00AD56D6" w:rsidRDefault="00DF329C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</w:t>
      </w:r>
      <w:r w:rsidR="002530F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al_data&gt;</w:t>
      </w:r>
    </w:p>
    <w:p w:rsidR="002530F7" w:rsidRPr="00AD56D6" w:rsidRDefault="002530F7" w:rsidP="00D56A78">
      <w:pPr>
        <w:spacing w:line="360" w:lineRule="auto"/>
        <w:ind w:firstLineChars="400" w:firstLine="9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bd_con_name&gt;&lt;/obd_con_name&gt;</w:t>
      </w:r>
    </w:p>
    <w:p w:rsidR="002530F7" w:rsidRPr="00AD56D6" w:rsidRDefault="002530F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="00DF329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alid&gt;&lt;/calid&gt;</w:t>
      </w:r>
    </w:p>
    <w:p w:rsidR="002530F7" w:rsidRPr="00AD56D6" w:rsidRDefault="002530F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="00DF329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vn&gt;&lt;/cvn&gt;</w:t>
      </w:r>
    </w:p>
    <w:p w:rsidR="002530F7" w:rsidRPr="00AD56D6" w:rsidRDefault="002530F7" w:rsidP="00D56A78">
      <w:pPr>
        <w:spacing w:line="360" w:lineRule="auto"/>
        <w:ind w:firstLineChars="250" w:firstLine="60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cal_data&gt;</w:t>
      </w:r>
      <w:r w:rsidR="00A252A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</w:p>
    <w:p w:rsidR="0095368F" w:rsidRPr="00AD56D6" w:rsidRDefault="0095368F" w:rsidP="00D56A78">
      <w:pPr>
        <w:spacing w:line="360" w:lineRule="auto"/>
        <w:ind w:firstLineChars="250" w:firstLine="6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lastRenderedPageBreak/>
        <w:t>/*iupr数据，可以有多个条iupr_data */</w:t>
      </w:r>
    </w:p>
    <w:p w:rsidR="003E6FEB" w:rsidRPr="00AD56D6" w:rsidRDefault="0095368F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  <w:t xml:space="preserve">  &lt;iupr_data&gt;</w:t>
      </w:r>
    </w:p>
    <w:p w:rsidR="0095368F" w:rsidRPr="00AD56D6" w:rsidRDefault="00DF329C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</w:t>
      </w:r>
      <w:r w:rsidR="003E6FEB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</w:t>
      </w:r>
      <w:r w:rsidR="0095368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name&gt;&lt;/name&gt;</w:t>
      </w:r>
    </w:p>
    <w:p w:rsidR="0095368F" w:rsidRPr="00AD56D6" w:rsidRDefault="00DF329C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</w:t>
      </w:r>
      <w:r w:rsidR="003E6FEB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</w:t>
      </w:r>
      <w:r w:rsidR="0095368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times&gt;&lt;/times&gt;</w:t>
      </w:r>
    </w:p>
    <w:p w:rsidR="0095368F" w:rsidRPr="00AD56D6" w:rsidRDefault="00DF329C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</w:t>
      </w:r>
      <w:r w:rsidR="003E6FEB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</w:t>
      </w:r>
      <w:r w:rsidR="0095368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oktimes&gt;&lt;/oktimes&gt;</w:t>
      </w:r>
    </w:p>
    <w:p w:rsidR="003E6FEB" w:rsidRPr="00AD56D6" w:rsidRDefault="000B4BA4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</w:t>
      </w:r>
      <w:r w:rsidR="00DF329C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</w:t>
      </w:r>
      <w:r w:rsidR="003E6FEB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iupr&gt;&lt;/iupr&gt;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&lt;/iupr_data&gt; </w:t>
      </w:r>
    </w:p>
    <w:p w:rsidR="0095368F" w:rsidRPr="00AD56D6" w:rsidRDefault="0095368F" w:rsidP="00D56A78">
      <w:pPr>
        <w:spacing w:line="360" w:lineRule="auto"/>
        <w:ind w:firstLineChars="400" w:firstLine="96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 OBD检测过程数据，可以有多个条process _data */</w:t>
      </w:r>
    </w:p>
    <w:p w:rsidR="0095368F" w:rsidRPr="00AD56D6" w:rsidRDefault="009536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esult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OBD过程数据格式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?xml version="1.0" encoding=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tf-8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?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&gt;</w:t>
      </w:r>
    </w:p>
    <w:p w:rsidR="004E6899" w:rsidRPr="00AD56D6" w:rsidRDefault="004E6899" w:rsidP="00D56A78">
      <w:pPr>
        <w:spacing w:line="360" w:lineRule="auto"/>
        <w:ind w:firstLineChars="200" w:firstLine="48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_data&gt;</w:t>
      </w:r>
    </w:p>
    <w:p w:rsidR="004E6899" w:rsidRPr="00AD56D6" w:rsidRDefault="004E6899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id&gt;&lt;/check_id&gt;</w:t>
      </w:r>
    </w:p>
    <w:p w:rsidR="00260978" w:rsidRPr="00AD56D6" w:rsidRDefault="00260978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&lt;/plate&gt;</w:t>
      </w:r>
    </w:p>
    <w:p w:rsidR="004E6899" w:rsidRPr="00AD56D6" w:rsidRDefault="004E6899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&lt;/vin&gt;</w:t>
      </w:r>
    </w:p>
    <w:p w:rsidR="004E6899" w:rsidRPr="00AD56D6" w:rsidRDefault="004E6899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xh&gt;&lt;/clxh&gt;</w:t>
      </w:r>
    </w:p>
    <w:p w:rsidR="004E6899" w:rsidRPr="00AD56D6" w:rsidRDefault="004E6899" w:rsidP="00D56A78">
      <w:pPr>
        <w:spacing w:line="360" w:lineRule="auto"/>
        <w:ind w:firstLineChars="200" w:firstLine="48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_data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 OBD检测过程数据，可以有多个条process _data */</w:t>
      </w:r>
    </w:p>
    <w:p w:rsidR="004E6899" w:rsidRPr="00AD56D6" w:rsidRDefault="004E6899" w:rsidP="00D56A78">
      <w:pPr>
        <w:spacing w:line="360" w:lineRule="auto"/>
        <w:ind w:firstLineChars="300" w:firstLine="72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process_data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time_no&gt;&lt;/time_no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throttle_position&gt;&lt;/</w:t>
      </w:r>
      <w:r w:rsidRPr="00AD56D6">
        <w:rPr>
          <w:rFonts w:ascii="方正小标宋_GBK" w:eastAsia="方正小标宋_GBK" w:hint="eastAsia"/>
          <w:color w:val="000000" w:themeColor="text1"/>
        </w:rPr>
        <w:t xml:space="preserve"> 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throttle_position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vehicle_speed &gt;&lt;/vehicle_speed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lastRenderedPageBreak/>
        <w:t xml:space="preserve">          &lt;power&gt;&lt;/power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rpm&gt;&lt;/rpm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airinput&gt;&lt;/airinput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boost_pressure&gt;&lt;/boost_pressure&gt;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</w:t>
      </w:r>
      <w:hyperlink r:id="rId11" w:tgtFrame="_blank" w:history="1">
        <w:r w:rsidRPr="00AD56D6">
          <w:rPr>
            <w:rFonts w:ascii="方正小标宋_GBK" w:eastAsia="方正小标宋_GBK" w:hAnsi="宋体" w:hint="eastAsia"/>
            <w:color w:val="000000" w:themeColor="text1"/>
            <w:sz w:val="24"/>
            <w:szCs w:val="24"/>
          </w:rPr>
          <w:t>oilconsumption</w:t>
        </w:r>
      </w:hyperlink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hyperlink r:id="rId12" w:tgtFrame="_blank" w:history="1">
        <w:r w:rsidRPr="00AD56D6">
          <w:rPr>
            <w:rFonts w:ascii="方正小标宋_GBK" w:eastAsia="方正小标宋_GBK" w:hAnsi="宋体" w:hint="eastAsia"/>
            <w:color w:val="000000" w:themeColor="text1"/>
            <w:sz w:val="24"/>
            <w:szCs w:val="24"/>
          </w:rPr>
          <w:t>oilconsumption</w:t>
        </w:r>
      </w:hyperlink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nosensornd&gt;&lt;/nosensornd 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urea_in_volume &gt;&lt;/urea_in_volume 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hyperlink r:id="rId13" w:tgtFrame="_blank" w:history="1">
        <w:r w:rsidRPr="00AD56D6">
          <w:rPr>
            <w:rFonts w:ascii="方正小标宋_GBK" w:eastAsia="方正小标宋_GBK" w:hAnsi="宋体" w:hint="eastAsia"/>
            <w:color w:val="000000" w:themeColor="text1"/>
            <w:sz w:val="24"/>
            <w:szCs w:val="24"/>
          </w:rPr>
          <w:t>exhausttemperature</w:t>
        </w:r>
      </w:hyperlink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hyperlink r:id="rId14" w:tgtFrame="_blank" w:history="1">
        <w:r w:rsidRPr="00AD56D6">
          <w:rPr>
            <w:rFonts w:ascii="方正小标宋_GBK" w:eastAsia="方正小标宋_GBK" w:hAnsi="宋体" w:hint="eastAsia"/>
            <w:color w:val="000000" w:themeColor="text1"/>
            <w:sz w:val="24"/>
            <w:szCs w:val="24"/>
          </w:rPr>
          <w:t>exhausttemperature</w:t>
        </w:r>
      </w:hyperlink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klpjqyc&gt;&lt;/klpjqyc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egrkd&gt;&lt;/egrkd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</w:t>
      </w:r>
      <w:hyperlink r:id="rId15" w:tgtFrame="_blank" w:history="1">
        <w:r w:rsidRPr="00AD56D6">
          <w:rPr>
            <w:rFonts w:ascii="方正小标宋_GBK" w:eastAsia="方正小标宋_GBK" w:hAnsi="宋体" w:hint="eastAsia"/>
            <w:color w:val="000000" w:themeColor="text1"/>
            <w:sz w:val="24"/>
            <w:szCs w:val="24"/>
          </w:rPr>
          <w:t>fuel_in_pre</w:t>
        </w:r>
      </w:hyperlink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&lt;/</w:t>
      </w:r>
      <w:hyperlink r:id="rId16" w:tgtFrame="_blank" w:history="1">
        <w:r w:rsidRPr="00AD56D6">
          <w:rPr>
            <w:rFonts w:ascii="方正小标宋_GBK" w:eastAsia="方正小标宋_GBK" w:hAnsi="宋体" w:hint="eastAsia"/>
            <w:color w:val="000000" w:themeColor="text1"/>
            <w:sz w:val="24"/>
            <w:szCs w:val="24"/>
          </w:rPr>
          <w:t>fuel_in_pre</w:t>
        </w:r>
      </w:hyperlink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&lt;/process_data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esult&gt;</w:t>
      </w:r>
    </w:p>
    <w:p w:rsidR="0095368F" w:rsidRPr="00AD56D6" w:rsidRDefault="0095368F" w:rsidP="00D56A78">
      <w:pPr>
        <w:spacing w:line="48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ml节点定义:</w:t>
      </w:r>
    </w:p>
    <w:p w:rsidR="0095368F" w:rsidRPr="00AD56D6" w:rsidRDefault="0095368F" w:rsidP="00E26CC6">
      <w:pPr>
        <w:pStyle w:val="a7"/>
        <w:numPr>
          <w:ilvl w:val="0"/>
          <w:numId w:val="16"/>
        </w:numPr>
        <w:spacing w:line="48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检测数据</w:t>
      </w:r>
    </w:p>
    <w:tbl>
      <w:tblPr>
        <w:tblStyle w:val="a8"/>
        <w:tblW w:w="0" w:type="auto"/>
        <w:tblLook w:val="04A0"/>
      </w:tblPr>
      <w:tblGrid>
        <w:gridCol w:w="2090"/>
        <w:gridCol w:w="1845"/>
        <w:gridCol w:w="5353"/>
      </w:tblGrid>
      <w:tr w:rsidR="00F203D8" w:rsidRPr="008D3BB0" w:rsidTr="00D56A78">
        <w:tc>
          <w:tcPr>
            <w:tcW w:w="0" w:type="auto"/>
            <w:vAlign w:val="center"/>
          </w:tcPr>
          <w:p w:rsidR="00F203D8" w:rsidRPr="008D3BB0" w:rsidRDefault="00F203D8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vAlign w:val="center"/>
          </w:tcPr>
          <w:p w:rsidR="00F203D8" w:rsidRPr="008D3BB0" w:rsidRDefault="00F203D8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vAlign w:val="center"/>
          </w:tcPr>
          <w:p w:rsidR="00F203D8" w:rsidRPr="008D3BB0" w:rsidRDefault="00F203D8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说明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i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hcar(</w:t>
            </w:r>
            <w:r w:rsidR="00054D52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</w:t>
            </w: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报告编号（新增）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ity_cod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所在地编码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1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机构编号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ser_i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登录名</w:t>
            </w:r>
          </w:p>
        </w:tc>
      </w:tr>
      <w:tr w:rsidR="00095977" w:rsidRPr="008D3BB0" w:rsidTr="00D56A78">
        <w:tc>
          <w:tcPr>
            <w:tcW w:w="0" w:type="auto"/>
            <w:vAlign w:val="center"/>
          </w:tcPr>
          <w:p w:rsidR="00095977" w:rsidRPr="008D3BB0" w:rsidRDefault="00095977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ame</w:t>
            </w:r>
          </w:p>
        </w:tc>
        <w:tc>
          <w:tcPr>
            <w:tcW w:w="0" w:type="auto"/>
            <w:vAlign w:val="center"/>
          </w:tcPr>
          <w:p w:rsidR="00095977" w:rsidRPr="008D3BB0" w:rsidRDefault="00095977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95977" w:rsidRPr="008D3BB0" w:rsidRDefault="00A73FCA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名</w:t>
            </w:r>
            <w:r w:rsidR="00C14659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对应检测人员的中文名）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w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用户密码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in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7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架号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lxh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型号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lat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查日期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dometer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里程数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obdstan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0)</w:t>
            </w:r>
          </w:p>
        </w:tc>
        <w:tc>
          <w:tcPr>
            <w:tcW w:w="0" w:type="auto"/>
            <w:vAlign w:val="center"/>
          </w:tcPr>
          <w:p w:rsidR="001058E2" w:rsidRPr="008D3BB0" w:rsidRDefault="00C303CE" w:rsidP="00D56A78">
            <w:pPr>
              <w:snapToGrid w:val="0"/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要求标准</w:t>
            </w:r>
          </w:p>
          <w:p w:rsidR="001058E2" w:rsidRPr="008D3BB0" w:rsidRDefault="001058E2" w:rsidP="00D56A78">
            <w:pPr>
              <w:snapToGrid w:val="0"/>
              <w:jc w:val="center"/>
              <w:rPr>
                <w:rFonts w:ascii="方正小标宋_GBK" w:eastAsia="方正小标宋_GBK" w:hAnsi="Times New Roman" w:cs="Times New Roman"/>
                <w:szCs w:val="21"/>
              </w:rPr>
            </w:pPr>
            <w:r w:rsidRPr="008D3BB0">
              <w:rPr>
                <w:rFonts w:ascii="方正小标宋_GBK" w:eastAsia="方正小标宋_GBK" w:hAnsi="Times New Roman" w:cs="Times New Roman" w:hint="eastAsia"/>
                <w:szCs w:val="21"/>
              </w:rPr>
              <w:t>1,OBD</w:t>
            </w:r>
            <w:r w:rsidRPr="008D3BB0">
              <w:rPr>
                <w:rFonts w:ascii="方正小标宋_GBK" w:eastAsia="方正小标宋_GBK" w:hint="eastAsia"/>
                <w:szCs w:val="21"/>
              </w:rPr>
              <w:t>Ⅱ</w:t>
            </w:r>
          </w:p>
          <w:p w:rsidR="001058E2" w:rsidRPr="008D3BB0" w:rsidRDefault="001058E2" w:rsidP="00D56A78">
            <w:pPr>
              <w:snapToGrid w:val="0"/>
              <w:jc w:val="center"/>
              <w:rPr>
                <w:rFonts w:ascii="方正小标宋_GBK" w:eastAsia="方正小标宋_GBK" w:hAnsi="Times New Roman" w:cs="Times New Roman"/>
                <w:szCs w:val="21"/>
              </w:rPr>
            </w:pPr>
            <w:r w:rsidRPr="008D3BB0">
              <w:rPr>
                <w:rFonts w:ascii="方正小标宋_GBK" w:eastAsia="方正小标宋_GBK" w:hAnsi="Times New Roman" w:cs="Times New Roman" w:hint="eastAsia"/>
                <w:szCs w:val="21"/>
              </w:rPr>
              <w:t>5,NO OBD</w:t>
            </w:r>
          </w:p>
          <w:p w:rsidR="001058E2" w:rsidRPr="008D3BB0" w:rsidRDefault="001058E2" w:rsidP="00D56A78">
            <w:pPr>
              <w:snapToGrid w:val="0"/>
              <w:jc w:val="center"/>
              <w:rPr>
                <w:rFonts w:ascii="方正小标宋_GBK" w:eastAsia="方正小标宋_GBK" w:hAnsi="Times New Roman" w:cs="Times New Roman"/>
                <w:szCs w:val="21"/>
              </w:rPr>
            </w:pPr>
            <w:r w:rsidRPr="008D3BB0">
              <w:rPr>
                <w:rFonts w:ascii="方正小标宋_GBK" w:eastAsia="方正小标宋_GBK" w:hAnsi="Times New Roman" w:cs="Times New Roman" w:hint="eastAsia"/>
                <w:szCs w:val="21"/>
              </w:rPr>
              <w:t>6,EOBD</w:t>
            </w:r>
          </w:p>
          <w:p w:rsidR="00C303CE" w:rsidRPr="008D3BB0" w:rsidRDefault="001058E2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="Times New Roman" w:cs="Times New Roman" w:hint="eastAsia"/>
                <w:szCs w:val="21"/>
              </w:rPr>
              <w:t>29,CN-OBD-6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_con_nam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0)</w:t>
            </w:r>
          </w:p>
        </w:tc>
        <w:tc>
          <w:tcPr>
            <w:tcW w:w="0" w:type="auto"/>
            <w:vAlign w:val="center"/>
          </w:tcPr>
          <w:p w:rsidR="00C303CE" w:rsidRDefault="00C303CE" w:rsidP="00720CE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控制单元</w:t>
            </w:r>
            <w:r w:rsidR="00720CE3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编码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 xml:space="preserve">0x7E0  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 </w:t>
            </w:r>
            <w:r w:rsidRPr="00720CE3">
              <w:rPr>
                <w:color w:val="FF0000"/>
                <w:sz w:val="18"/>
                <w:szCs w:val="18"/>
              </w:rPr>
              <w:t>动力总成控制</w:t>
            </w:r>
            <w:r w:rsidRPr="00720CE3">
              <w:rPr>
                <w:color w:val="FF0000"/>
                <w:sz w:val="18"/>
                <w:szCs w:val="18"/>
              </w:rPr>
              <w:t xml:space="preserve">   PCM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 xml:space="preserve">0x7E8  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 </w:t>
            </w:r>
            <w:r w:rsidRPr="00720CE3">
              <w:rPr>
                <w:color w:val="FF0000"/>
                <w:sz w:val="18"/>
                <w:szCs w:val="18"/>
              </w:rPr>
              <w:t>发动机控制单元</w:t>
            </w:r>
            <w:r w:rsidRPr="00720CE3">
              <w:rPr>
                <w:color w:val="FF0000"/>
                <w:sz w:val="18"/>
                <w:szCs w:val="18"/>
              </w:rPr>
              <w:t xml:space="preserve"> ECM </w:t>
            </w:r>
            <w:r w:rsidRPr="00720CE3">
              <w:rPr>
                <w:color w:val="FF0000"/>
                <w:sz w:val="18"/>
                <w:szCs w:val="18"/>
              </w:rPr>
              <w:t>（主控制）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 w:rsidRPr="00720CE3">
              <w:rPr>
                <w:color w:val="FF0000"/>
                <w:sz w:val="18"/>
                <w:szCs w:val="18"/>
              </w:rPr>
              <w:t>0x7E9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变速箱控制单元</w:t>
            </w:r>
            <w:r w:rsidRPr="00720CE3">
              <w:rPr>
                <w:color w:val="FF0000"/>
                <w:sz w:val="18"/>
                <w:szCs w:val="18"/>
              </w:rPr>
              <w:t xml:space="preserve"> TCM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 w:rsidRPr="00720CE3">
              <w:rPr>
                <w:color w:val="FF0000"/>
                <w:sz w:val="18"/>
                <w:szCs w:val="18"/>
              </w:rPr>
              <w:t>0x7EA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发动机控制单元</w:t>
            </w:r>
            <w:r w:rsidRPr="00720CE3">
              <w:rPr>
                <w:color w:val="FF0000"/>
                <w:sz w:val="18"/>
                <w:szCs w:val="18"/>
              </w:rPr>
              <w:t xml:space="preserve"> ECM </w:t>
            </w:r>
            <w:r w:rsidRPr="00720CE3">
              <w:rPr>
                <w:color w:val="FF0000"/>
                <w:sz w:val="18"/>
                <w:szCs w:val="18"/>
              </w:rPr>
              <w:t>（附属控制）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 w:rsidRPr="00720CE3">
              <w:rPr>
                <w:color w:val="FF0000"/>
                <w:sz w:val="18"/>
                <w:szCs w:val="18"/>
              </w:rPr>
              <w:t>0x7EB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电驱动控制单元</w:t>
            </w:r>
            <w:r w:rsidRPr="00720CE3">
              <w:rPr>
                <w:color w:val="FF0000"/>
                <w:sz w:val="18"/>
                <w:szCs w:val="18"/>
              </w:rPr>
              <w:t xml:space="preserve"> DMCM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 w:rsidRPr="00720CE3">
              <w:rPr>
                <w:color w:val="FF0000"/>
                <w:sz w:val="18"/>
                <w:szCs w:val="18"/>
              </w:rPr>
              <w:t>0x7EC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选择性催化还原</w:t>
            </w:r>
            <w:r w:rsidRPr="00720CE3">
              <w:rPr>
                <w:color w:val="FF0000"/>
                <w:sz w:val="18"/>
                <w:szCs w:val="18"/>
              </w:rPr>
              <w:t xml:space="preserve"> SCR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sz w:val="18"/>
                <w:szCs w:val="18"/>
              </w:rPr>
            </w:pPr>
            <w:r w:rsidRPr="00720CE3">
              <w:rPr>
                <w:color w:val="FF0000"/>
                <w:sz w:val="18"/>
                <w:szCs w:val="18"/>
              </w:rPr>
              <w:t>0x7ED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高压电池控制单元</w:t>
            </w:r>
            <w:r w:rsidRPr="00720CE3">
              <w:rPr>
                <w:color w:val="FF0000"/>
                <w:sz w:val="18"/>
                <w:szCs w:val="18"/>
              </w:rPr>
              <w:t>HV-Battery Control Unit HV-BECM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ali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0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控制单元calid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vn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0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控制单元cvn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mmunication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通讯结果: 0：成功 1：通讯不成功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mmunication_desc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通讯不成功描述: 0：接口损坏 1：找不到接口 2：连接后不能通讯</w:t>
            </w:r>
          </w:p>
        </w:tc>
      </w:tr>
      <w:tr w:rsidR="001058E2" w:rsidRPr="008D3BB0" w:rsidTr="00D56A78">
        <w:tc>
          <w:tcPr>
            <w:tcW w:w="0" w:type="auto"/>
            <w:vAlign w:val="center"/>
          </w:tcPr>
          <w:p w:rsidR="001058E2" w:rsidRPr="008D3BB0" w:rsidRDefault="001058E2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ycpfzdtx</w:t>
            </w:r>
          </w:p>
        </w:tc>
        <w:tc>
          <w:tcPr>
            <w:tcW w:w="0" w:type="auto"/>
            <w:vAlign w:val="center"/>
          </w:tcPr>
          <w:p w:rsidR="001058E2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1058E2" w:rsidRPr="008D3BB0" w:rsidRDefault="001058E2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远程排放管理车载终端通信是否正常</w:t>
            </w:r>
          </w:p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 正常 1 不正常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roubleid</w:t>
            </w:r>
          </w:p>
        </w:tc>
        <w:tc>
          <w:tcPr>
            <w:tcW w:w="0" w:type="auto"/>
            <w:vAlign w:val="center"/>
          </w:tcPr>
          <w:p w:rsidR="00C303CE" w:rsidRPr="008D3BB0" w:rsidRDefault="00CE6FD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故障代码</w:t>
            </w:r>
            <w:r w:rsidR="000C1887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 xml:space="preserve"> 0有 1 </w:t>
            </w:r>
            <w:r w:rsidR="0004499C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无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milodo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mil灯点亮后的行驶里程</w:t>
            </w:r>
          </w:p>
        </w:tc>
      </w:tr>
      <w:tr w:rsidR="00C4635D" w:rsidRPr="008D3BB0" w:rsidTr="00D56A78"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gzmnum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故障码数量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rouble_desc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C303CE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故障诊断描述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0-NMHC converting catalyst monitoring NMHC 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氧化催化器监控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1-NOx/SCR aftertreatment monitoring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3-Boost pressure system monitoring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5-Exhaust gas sensor monitoring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6-PM filter monitoring</w:t>
            </w:r>
          </w:p>
          <w:p w:rsidR="00720CE3" w:rsidRPr="008D3BB0" w:rsidRDefault="00720CE3" w:rsidP="00720CE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7-EGR and/or VVT system monitoring</w:t>
            </w:r>
          </w:p>
        </w:tc>
      </w:tr>
      <w:tr w:rsidR="00720CE3" w:rsidRPr="008D3BB0" w:rsidTr="00D56A78">
        <w:tc>
          <w:tcPr>
            <w:tcW w:w="0" w:type="auto"/>
            <w:vAlign w:val="center"/>
          </w:tcPr>
          <w:p w:rsidR="00720CE3" w:rsidRPr="00720CE3" w:rsidRDefault="00720CE3" w:rsidP="00D56A78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720CE3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gzmtotaltime</w:t>
            </w:r>
          </w:p>
        </w:tc>
        <w:tc>
          <w:tcPr>
            <w:tcW w:w="0" w:type="auto"/>
            <w:vAlign w:val="center"/>
          </w:tcPr>
          <w:p w:rsidR="00720CE3" w:rsidRPr="00720CE3" w:rsidRDefault="00720CE3" w:rsidP="00D56A78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720CE3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20CE3" w:rsidRPr="00720CE3" w:rsidRDefault="00720CE3" w:rsidP="00D56A78">
            <w:pPr>
              <w:jc w:val="center"/>
              <w:rPr>
                <w:rFonts w:ascii="方正小标宋_GBK" w:eastAsia="方正小标宋_GBK" w:hAnsiTheme="minorEastAsia" w:cs="新宋体"/>
                <w:color w:val="FF0000"/>
                <w:kern w:val="0"/>
                <w:szCs w:val="21"/>
              </w:rPr>
            </w:pPr>
            <w:r w:rsidRPr="00720CE3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故障码累计行驶时间（秒）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sready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就绪</w:t>
            </w:r>
            <w:r w:rsidR="00F12AD3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未完成项目</w:t>
            </w: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 xml:space="preserve"> ：0：</w:t>
            </w:r>
            <w:r w:rsidR="00F12AD3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无</w:t>
            </w: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 xml:space="preserve"> 1</w:t>
            </w:r>
            <w:r w:rsidR="00F12AD3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：有</w:t>
            </w:r>
          </w:p>
        </w:tc>
      </w:tr>
      <w:tr w:rsidR="00C303CE" w:rsidRPr="00726A88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sreadyfailitem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</w:t>
            </w:r>
            <w:r w:rsidR="00B106B2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10</w:t>
            </w: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0" w:type="auto"/>
            <w:vAlign w:val="center"/>
          </w:tcPr>
          <w:p w:rsidR="00794ED2" w:rsidRPr="008D3BB0" w:rsidRDefault="00C303CE" w:rsidP="00D56A78">
            <w:pPr>
              <w:snapToGrid w:val="0"/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就绪失败项目 ：</w:t>
            </w:r>
          </w:p>
          <w:p w:rsidR="00C303CE" w:rsidRPr="008D3BB0" w:rsidRDefault="00726A88" w:rsidP="00726A88">
            <w:pPr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726A88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 xml:space="preserve">0：SCR 1：POC 2:DOC 3:DPF 4:EGR(可组合，多个之间用英文逗号分隔,0,1,2)     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结果： 0：不合格 1：合格 2：中止 3：无效</w:t>
            </w:r>
          </w:p>
        </w:tc>
      </w:tr>
      <w:tr w:rsidR="00C303CE" w:rsidRPr="008D3BB0" w:rsidTr="00D56A78">
        <w:trPr>
          <w:trHeight w:val="573"/>
        </w:trPr>
        <w:tc>
          <w:tcPr>
            <w:tcW w:w="0" w:type="auto"/>
            <w:gridSpan w:val="3"/>
            <w:vAlign w:val="center"/>
          </w:tcPr>
          <w:p w:rsidR="00C303CE" w:rsidRPr="008D3BB0" w:rsidRDefault="00C303CE" w:rsidP="00720CE3">
            <w:pPr>
              <w:spacing w:before="240" w:line="360" w:lineRule="auto"/>
              <w:jc w:val="center"/>
              <w:rPr>
                <w:rFonts w:ascii="方正小标宋_GBK" w:eastAsia="方正小标宋_GBK" w:hAnsiTheme="minorEastAsia" w:cs="新宋体"/>
                <w:b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b/>
                <w:color w:val="000000" w:themeColor="text1"/>
                <w:kern w:val="0"/>
                <w:szCs w:val="21"/>
              </w:rPr>
              <w:t>iupr检测项数据</w:t>
            </w:r>
          </w:p>
        </w:tc>
      </w:tr>
      <w:tr w:rsidR="00C303CE" w:rsidRPr="008D3BB0" w:rsidTr="00D56A78">
        <w:trPr>
          <w:trHeight w:val="286"/>
        </w:trPr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nam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794ED2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监测项目名称</w:t>
            </w:r>
            <w:r w:rsidR="00720CE3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，如上附注1</w:t>
            </w:r>
          </w:p>
        </w:tc>
      </w:tr>
      <w:tr w:rsidR="00C303CE" w:rsidRPr="008D3BB0" w:rsidTr="00D56A78">
        <w:trPr>
          <w:trHeight w:val="313"/>
        </w:trPr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times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监测完成次数</w:t>
            </w:r>
          </w:p>
        </w:tc>
      </w:tr>
      <w:tr w:rsidR="00C303CE" w:rsidRPr="008D3BB0" w:rsidTr="00D56A78">
        <w:trPr>
          <w:trHeight w:val="313"/>
        </w:trPr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oktimes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符合条件的监测次数</w:t>
            </w:r>
          </w:p>
        </w:tc>
      </w:tr>
      <w:tr w:rsidR="00C303CE" w:rsidRPr="008D3BB0" w:rsidTr="00D56A78">
        <w:trPr>
          <w:trHeight w:val="313"/>
        </w:trPr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iupr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/>
                <w:color w:val="000000" w:themeColor="text1"/>
                <w:szCs w:val="21"/>
              </w:rPr>
            </w:pPr>
            <w:r w:rsidRPr="008D3BB0">
              <w:rPr>
                <w:rFonts w:ascii="方正小标宋_GBK" w:eastAsia="方正小标宋_GBK" w:hint="eastAsia"/>
                <w:color w:val="000000" w:themeColor="text1"/>
                <w:szCs w:val="21"/>
              </w:rPr>
              <w:t>iupr率</w:t>
            </w:r>
          </w:p>
        </w:tc>
      </w:tr>
      <w:tr w:rsidR="00C303CE" w:rsidRPr="008D3BB0" w:rsidTr="00D56A78">
        <w:trPr>
          <w:trHeight w:val="431"/>
        </w:trPr>
        <w:tc>
          <w:tcPr>
            <w:tcW w:w="0" w:type="auto"/>
            <w:gridSpan w:val="3"/>
            <w:vAlign w:val="center"/>
          </w:tcPr>
          <w:p w:rsidR="00C303CE" w:rsidRPr="008D3BB0" w:rsidRDefault="00C303CE" w:rsidP="00D56A78">
            <w:pPr>
              <w:spacing w:before="240" w:line="360" w:lineRule="auto"/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b/>
                <w:color w:val="000000" w:themeColor="text1"/>
                <w:kern w:val="0"/>
                <w:szCs w:val="21"/>
              </w:rPr>
              <w:lastRenderedPageBreak/>
              <w:t>OBD检测过程数据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_no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全程时序,格式为YYYYMMDD24hmmss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hrottle_position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油门开度(%)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ehicle_spee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速(km/h)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ower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输出功率(kw)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pm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转速（r/min）</w:t>
            </w:r>
          </w:p>
        </w:tc>
      </w:tr>
      <w:tr w:rsidR="00C303CE" w:rsidRPr="008D3BB0" w:rsidTr="00D56A78">
        <w:trPr>
          <w:trHeight w:val="58"/>
        </w:trPr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airinput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进气量(g/s)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boost_pressur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增压压力(kpa)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ilconsumption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耗油量(L/100km)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osensorn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氮氧传感器浓度（</w:t>
            </w:r>
            <w:r w:rsidR="00154B75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10-6</w:t>
            </w: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）</w:t>
            </w:r>
          </w:p>
        </w:tc>
      </w:tr>
      <w:tr w:rsidR="00C303CE" w:rsidRPr="008D3BB0" w:rsidTr="00D56A78"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rea_in_volum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尿素喷射量（L/H）</w:t>
            </w:r>
          </w:p>
        </w:tc>
      </w:tr>
      <w:tr w:rsidR="00D81B5C" w:rsidRPr="008D3BB0" w:rsidTr="00D56A78">
        <w:tc>
          <w:tcPr>
            <w:tcW w:w="0" w:type="auto"/>
            <w:vAlign w:val="center"/>
          </w:tcPr>
          <w:p w:rsidR="00D81B5C" w:rsidRPr="008D3BB0" w:rsidRDefault="00040065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hyperlink r:id="rId17" w:tgtFrame="_blank" w:history="1">
              <w:r w:rsidR="00D81B5C" w:rsidRPr="008D3BB0">
                <w:rPr>
                  <w:rFonts w:ascii="方正小标宋_GBK" w:eastAsia="方正小标宋_GBK" w:hAnsi="宋体" w:hint="eastAsia"/>
                  <w:color w:val="000000" w:themeColor="text1"/>
                  <w:szCs w:val="21"/>
                </w:rPr>
                <w:t>exhausttemperature</w:t>
              </w:r>
            </w:hyperlink>
          </w:p>
        </w:tc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排气温度</w:t>
            </w:r>
            <w:r w:rsidR="00154B75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(C)</w:t>
            </w:r>
          </w:p>
        </w:tc>
      </w:tr>
      <w:tr w:rsidR="00D81B5C" w:rsidRPr="008D3BB0" w:rsidTr="00D56A78"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klpjqyc</w:t>
            </w:r>
          </w:p>
        </w:tc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颗粒捕集器压差</w:t>
            </w:r>
            <w:r w:rsidR="00154B75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(KPA)</w:t>
            </w:r>
          </w:p>
        </w:tc>
      </w:tr>
      <w:tr w:rsidR="00D81B5C" w:rsidRPr="008D3BB0" w:rsidTr="00D56A78"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="宋体" w:hint="eastAsia"/>
                <w:color w:val="000000" w:themeColor="text1"/>
                <w:szCs w:val="21"/>
              </w:rPr>
              <w:t>egrkd</w:t>
            </w:r>
          </w:p>
        </w:tc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EGR开度</w:t>
            </w:r>
            <w:r w:rsidR="00154B75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(%)</w:t>
            </w:r>
          </w:p>
        </w:tc>
      </w:tr>
      <w:tr w:rsidR="00D81B5C" w:rsidRPr="008D3BB0" w:rsidTr="00D56A78">
        <w:tc>
          <w:tcPr>
            <w:tcW w:w="0" w:type="auto"/>
            <w:vAlign w:val="center"/>
          </w:tcPr>
          <w:p w:rsidR="00D81B5C" w:rsidRPr="008D3BB0" w:rsidRDefault="00040065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hyperlink r:id="rId18" w:tgtFrame="_blank" w:history="1">
              <w:r w:rsidR="00D81B5C" w:rsidRPr="008D3BB0">
                <w:rPr>
                  <w:rFonts w:ascii="方正小标宋_GBK" w:eastAsia="方正小标宋_GBK" w:hAnsi="宋体" w:hint="eastAsia"/>
                  <w:color w:val="000000" w:themeColor="text1"/>
                  <w:szCs w:val="21"/>
                </w:rPr>
                <w:t>fuel_in_pre</w:t>
              </w:r>
            </w:hyperlink>
          </w:p>
        </w:tc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D81B5C" w:rsidRPr="008D3BB0" w:rsidRDefault="00D81B5C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燃油喷射压力</w:t>
            </w:r>
            <w:r w:rsidR="00154B75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(MPA)</w:t>
            </w:r>
          </w:p>
        </w:tc>
      </w:tr>
    </w:tbl>
    <w:p w:rsidR="0095368F" w:rsidRPr="00AD56D6" w:rsidRDefault="0095368F" w:rsidP="0095368F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                                  </w:t>
      </w:r>
    </w:p>
    <w:p w:rsidR="00F51347" w:rsidRPr="00AD56D6" w:rsidRDefault="00F51347" w:rsidP="00E26CC6">
      <w:pPr>
        <w:pStyle w:val="a7"/>
        <w:numPr>
          <w:ilvl w:val="0"/>
          <w:numId w:val="3"/>
        </w:numPr>
        <w:spacing w:line="36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汽油车OBD检测结果上传xml格式</w:t>
      </w: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：</w:t>
      </w:r>
    </w:p>
    <w:p w:rsidR="00F51347" w:rsidRPr="00AD56D6" w:rsidRDefault="00F5134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?xml version="1.0" 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ncoding=</w:t>
      </w:r>
      <w:r w:rsidR="0008004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tf-8</w:t>
      </w:r>
      <w:r w:rsidR="0008004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?&gt;</w:t>
      </w:r>
    </w:p>
    <w:p w:rsidR="00F51347" w:rsidRPr="00AD56D6" w:rsidRDefault="00F5134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&gt;</w:t>
      </w:r>
    </w:p>
    <w:p w:rsidR="00A02738" w:rsidRPr="00AD56D6" w:rsidRDefault="00F5134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&lt;result_data&gt;</w:t>
      </w:r>
    </w:p>
    <w:p w:rsidR="00C303CE" w:rsidRPr="00AD56D6" w:rsidRDefault="00C303CE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id&gt;&lt;/check_id&gt;</w:t>
      </w:r>
    </w:p>
    <w:p w:rsidR="00A02738" w:rsidRPr="00AD56D6" w:rsidRDefault="00A02738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ity_code&gt;&lt;/city_code&gt;</w:t>
      </w:r>
    </w:p>
    <w:p w:rsidR="00A02738" w:rsidRPr="00AD56D6" w:rsidRDefault="00A02738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nit_id&gt;&lt;/unit_id&gt;</w:t>
      </w:r>
    </w:p>
    <w:p w:rsidR="00A02738" w:rsidRPr="00AD56D6" w:rsidRDefault="00A02738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ser_id&gt;&lt;/user_id&gt;</w:t>
      </w:r>
    </w:p>
    <w:p w:rsidR="00C14659" w:rsidRPr="00AD56D6" w:rsidRDefault="00C1465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&lt;uname&gt;&lt;/uname&gt;</w:t>
      </w:r>
    </w:p>
    <w:p w:rsidR="00A02738" w:rsidRPr="00AD56D6" w:rsidRDefault="00A02738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wd&gt;&lt;/pwd&gt;</w:t>
      </w:r>
    </w:p>
    <w:p w:rsidR="00A02738" w:rsidRPr="00AD56D6" w:rsidRDefault="00A02738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&lt;/vin&gt;</w:t>
      </w:r>
    </w:p>
    <w:p w:rsidR="00A02738" w:rsidRPr="00AD56D6" w:rsidRDefault="00A02738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xh&gt;&lt;/clxh&gt;</w:t>
      </w:r>
    </w:p>
    <w:p w:rsidR="00F51347" w:rsidRPr="00AD56D6" w:rsidRDefault="00F5134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&lt;plate&gt;&lt;/plate&gt;</w:t>
      </w:r>
    </w:p>
    <w:p w:rsidR="00F51347" w:rsidRPr="00AD56D6" w:rsidRDefault="00F5134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lzl&gt;A&lt;/rlzl&gt;</w:t>
      </w:r>
    </w:p>
    <w:p w:rsidR="00F51347" w:rsidRPr="00AD56D6" w:rsidRDefault="00F5134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heck_date&gt;&lt;/check_date&gt;</w:t>
      </w:r>
    </w:p>
    <w:p w:rsidR="00032BC5" w:rsidRPr="00AD56D6" w:rsidRDefault="00032BC5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Pr="00AD56D6">
        <w:rPr>
          <w:rFonts w:ascii="方正小标宋_GBK" w:eastAsia="方正小标宋_GBK" w:hAnsi="宋体" w:cs="新宋体" w:hint="eastAsia"/>
          <w:color w:val="000000" w:themeColor="text1"/>
          <w:kern w:val="0"/>
          <w:sz w:val="24"/>
          <w:szCs w:val="24"/>
        </w:rPr>
        <w:t>odometer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Pr="00AD56D6">
        <w:rPr>
          <w:rFonts w:ascii="方正小标宋_GBK" w:eastAsia="方正小标宋_GBK" w:hAnsi="宋体" w:cs="新宋体" w:hint="eastAsia"/>
          <w:color w:val="000000" w:themeColor="text1"/>
          <w:kern w:val="0"/>
          <w:sz w:val="24"/>
          <w:szCs w:val="24"/>
        </w:rPr>
        <w:t>odometer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F12AD3" w:rsidRPr="00AD56D6" w:rsidRDefault="00F12AD3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bdzsq&gt;&lt;/ obdzsq&gt;</w:t>
      </w:r>
    </w:p>
    <w:p w:rsidR="00F51347" w:rsidRPr="00AD56D6" w:rsidRDefault="00F5134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&lt;obdstand&gt;&lt;/obdstand&gt;</w:t>
      </w:r>
    </w:p>
    <w:p w:rsidR="00F51347" w:rsidRPr="00AD56D6" w:rsidRDefault="00F5134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ommunication&gt;&lt;/communication&gt;</w:t>
      </w:r>
    </w:p>
    <w:p w:rsidR="00F51347" w:rsidRPr="00AD56D6" w:rsidRDefault="00F5134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ommunication_desc&gt;&lt;/communication_desc&gt;</w:t>
      </w:r>
    </w:p>
    <w:p w:rsidR="00445B2F" w:rsidRPr="00AD56D6" w:rsidRDefault="00445B2F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ycpfzdtx&gt;&lt;/ycpfzdtx&gt;</w:t>
      </w:r>
    </w:p>
    <w:p w:rsidR="00F51347" w:rsidRPr="00AD56D6" w:rsidRDefault="00F5134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isready&gt;&lt;/isready&gt;</w:t>
      </w:r>
    </w:p>
    <w:p w:rsidR="00F51347" w:rsidRPr="00AD56D6" w:rsidRDefault="00F5134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isreadyfailitem&gt;&lt;/isreadyfailitem&gt;</w:t>
      </w:r>
    </w:p>
    <w:p w:rsidR="00F51347" w:rsidRPr="00AD56D6" w:rsidRDefault="00F5134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assed&gt;&lt;/passed&gt;</w:t>
      </w:r>
    </w:p>
    <w:p w:rsidR="00F51347" w:rsidRPr="00AD56D6" w:rsidRDefault="00F5134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/result_data&gt;</w:t>
      </w:r>
    </w:p>
    <w:p w:rsidR="0042728F" w:rsidRPr="00AD56D6" w:rsidRDefault="0042728F" w:rsidP="00D56A78">
      <w:pPr>
        <w:spacing w:line="360" w:lineRule="auto"/>
        <w:ind w:firstLineChars="100" w:firstLine="2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故障代码，可以有多个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trou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_data */</w:t>
      </w:r>
    </w:p>
    <w:p w:rsidR="0042728F" w:rsidRPr="00AD56D6" w:rsidRDefault="0042728F" w:rsidP="00D56A78">
      <w:pPr>
        <w:spacing w:line="360" w:lineRule="auto"/>
        <w:ind w:firstLine="46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trou_data&gt;</w:t>
      </w:r>
    </w:p>
    <w:p w:rsidR="0042728F" w:rsidRPr="00AD56D6" w:rsidRDefault="004272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 &lt;troubleid&gt;&lt;/troubleid&gt;</w:t>
      </w:r>
    </w:p>
    <w:p w:rsidR="00445B2F" w:rsidRPr="00AD56D6" w:rsidRDefault="00445B2F" w:rsidP="00D56A78">
      <w:pPr>
        <w:spacing w:line="360" w:lineRule="auto"/>
        <w:ind w:firstLineChars="400" w:firstLine="9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gzmnum&gt;&lt;/gzmnum&gt;</w:t>
      </w:r>
      <w:r w:rsidR="0042728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="0042728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</w:p>
    <w:p w:rsidR="0042728F" w:rsidRPr="00AD56D6" w:rsidRDefault="004272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="00445B2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milodo&gt;&lt;/milodo&gt;</w:t>
      </w:r>
    </w:p>
    <w:p w:rsidR="0042728F" w:rsidRPr="00AD56D6" w:rsidRDefault="0042728F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&lt;trouble_desc&gt;&lt;/trouble_desc&gt;</w:t>
      </w:r>
    </w:p>
    <w:p w:rsidR="0042728F" w:rsidRPr="00AD56D6" w:rsidRDefault="0042728F" w:rsidP="00D56A78">
      <w:pPr>
        <w:spacing w:line="360" w:lineRule="auto"/>
        <w:ind w:firstLine="46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trou_data&gt;</w:t>
      </w:r>
    </w:p>
    <w:p w:rsidR="00030DFD" w:rsidRPr="00AD56D6" w:rsidRDefault="00030DFD" w:rsidP="00D56A78">
      <w:pPr>
        <w:spacing w:line="360" w:lineRule="auto"/>
        <w:ind w:firstLineChars="200" w:firstLine="48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控制单元，可以有多个cal _data */</w:t>
      </w:r>
    </w:p>
    <w:p w:rsidR="00030DFD" w:rsidRPr="00AD56D6" w:rsidRDefault="00230BDD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="00030DF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al_data&gt;</w:t>
      </w:r>
    </w:p>
    <w:p w:rsidR="00030DFD" w:rsidRPr="00AD56D6" w:rsidRDefault="00030DFD" w:rsidP="00D56A78">
      <w:pPr>
        <w:spacing w:line="360" w:lineRule="auto"/>
        <w:ind w:firstLineChars="400" w:firstLine="9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bd_con_name&gt;&lt;/obd_con_name&gt;</w:t>
      </w:r>
    </w:p>
    <w:p w:rsidR="00030DFD" w:rsidRPr="00AD56D6" w:rsidRDefault="00030DFD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="00230BD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alid&gt;&lt;/calid&gt;</w:t>
      </w:r>
    </w:p>
    <w:p w:rsidR="00030DFD" w:rsidRPr="00AD56D6" w:rsidRDefault="00030DFD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="00230BD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vn&gt;&lt;/cvn&gt;</w:t>
      </w:r>
    </w:p>
    <w:p w:rsidR="00030DFD" w:rsidRPr="00AD56D6" w:rsidRDefault="00030DFD" w:rsidP="00D56A78">
      <w:pPr>
        <w:spacing w:line="360" w:lineRule="auto"/>
        <w:ind w:firstLineChars="200" w:firstLine="48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cal_data&gt;</w:t>
      </w:r>
    </w:p>
    <w:p w:rsidR="00F51347" w:rsidRPr="00AD56D6" w:rsidRDefault="00F51347" w:rsidP="00D56A78">
      <w:pPr>
        <w:spacing w:line="360" w:lineRule="auto"/>
        <w:ind w:firstLineChars="250" w:firstLine="6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iupr数据，可以有多个条iupr_data */</w:t>
      </w:r>
    </w:p>
    <w:p w:rsidR="00F51347" w:rsidRPr="00AD56D6" w:rsidRDefault="00230BDD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</w:r>
      <w:r w:rsidR="0019580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</w:t>
      </w:r>
      <w:r w:rsidR="00F51347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iupr_data&gt;</w:t>
      </w:r>
    </w:p>
    <w:p w:rsidR="00F51347" w:rsidRPr="00AD56D6" w:rsidRDefault="00230BDD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</w:t>
      </w:r>
      <w:r w:rsidR="00F51347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name&gt;&lt;/name&gt;</w:t>
      </w:r>
    </w:p>
    <w:p w:rsidR="00F51347" w:rsidRPr="00AD56D6" w:rsidRDefault="00230BDD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</w:t>
      </w:r>
      <w:r w:rsidR="00F51347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times&gt;&lt;/times&gt;</w:t>
      </w:r>
    </w:p>
    <w:p w:rsidR="00F51347" w:rsidRPr="00AD56D6" w:rsidRDefault="00230BDD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</w:t>
      </w:r>
      <w:r w:rsidR="00F51347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oktimes&gt;&lt;/oktimes&gt;</w:t>
      </w:r>
    </w:p>
    <w:p w:rsidR="0033137E" w:rsidRPr="00AD56D6" w:rsidRDefault="00230BDD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</w:t>
      </w:r>
      <w:r w:rsidR="00F51347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iupr&gt;&lt;/iupr&gt;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</w:t>
      </w:r>
    </w:p>
    <w:p w:rsidR="00F51347" w:rsidRPr="00AD56D6" w:rsidRDefault="00F51347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&lt;/iupr_data&gt; </w:t>
      </w:r>
    </w:p>
    <w:p w:rsidR="00F51347" w:rsidRPr="00AD56D6" w:rsidRDefault="00F51347" w:rsidP="00D56A78">
      <w:pPr>
        <w:spacing w:line="360" w:lineRule="auto"/>
        <w:ind w:firstLineChars="400" w:firstLine="96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 OBD检测过程数据，可以有多个条process _data */</w:t>
      </w:r>
    </w:p>
    <w:p w:rsidR="00F51347" w:rsidRPr="00AD56D6" w:rsidRDefault="00F5134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esult&gt;</w:t>
      </w:r>
    </w:p>
    <w:p w:rsidR="00F51347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OBD过程数据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?xml version="1.0" encoding=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tf-8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?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&gt;</w:t>
      </w:r>
    </w:p>
    <w:p w:rsidR="004E6899" w:rsidRPr="00AD56D6" w:rsidRDefault="004E6899" w:rsidP="00D56A78">
      <w:pPr>
        <w:spacing w:line="360" w:lineRule="auto"/>
        <w:ind w:firstLineChars="200" w:firstLine="48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_data&gt;</w:t>
      </w:r>
    </w:p>
    <w:p w:rsidR="004E6899" w:rsidRPr="00AD56D6" w:rsidRDefault="004E6899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id&gt;&lt;/check_id&gt;</w:t>
      </w:r>
    </w:p>
    <w:p w:rsidR="00260978" w:rsidRPr="00AD56D6" w:rsidRDefault="00260978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&lt;/plate&gt;</w:t>
      </w:r>
    </w:p>
    <w:p w:rsidR="004E6899" w:rsidRPr="00AD56D6" w:rsidRDefault="004E6899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&lt;/vin&gt;</w:t>
      </w:r>
    </w:p>
    <w:p w:rsidR="004E6899" w:rsidRPr="00AD56D6" w:rsidRDefault="004E6899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xh&gt;&lt;/clxh&gt;</w:t>
      </w:r>
    </w:p>
    <w:p w:rsidR="004E6899" w:rsidRPr="00AD56D6" w:rsidRDefault="004E6899" w:rsidP="00D56A78">
      <w:pPr>
        <w:spacing w:line="360" w:lineRule="auto"/>
        <w:ind w:firstLineChars="200" w:firstLine="48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_data&gt;</w:t>
      </w:r>
    </w:p>
    <w:p w:rsidR="004E6899" w:rsidRPr="00AD56D6" w:rsidRDefault="004E6899" w:rsidP="00D56A78">
      <w:pPr>
        <w:spacing w:line="360" w:lineRule="auto"/>
        <w:ind w:firstLineChars="150" w:firstLine="36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/* OBD检测过程数据，可以有多个条process _data */</w:t>
      </w:r>
    </w:p>
    <w:p w:rsidR="004E6899" w:rsidRPr="00AD56D6" w:rsidRDefault="004E6899" w:rsidP="00D56A78">
      <w:pPr>
        <w:spacing w:line="360" w:lineRule="auto"/>
        <w:ind w:firstLineChars="300" w:firstLine="72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process_data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lastRenderedPageBreak/>
        <w:t>&lt;time_no&gt;&lt;/time_no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jqmjdkd&gt;&lt;/jqmjdkd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jsfhz&gt;&lt;/jsfhz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qycgqxh&gt;&lt;/qycgqxh&gt;</w:t>
      </w:r>
    </w:p>
    <w:p w:rsidR="004E6899" w:rsidRPr="00AD56D6" w:rsidRDefault="004E6899" w:rsidP="00D56A78">
      <w:pPr>
        <w:spacing w:line="360" w:lineRule="auto"/>
        <w:ind w:firstLineChars="500" w:firstLine="1200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&lt;glkqxs&gt;&lt;/glkqxs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vehicle_speed&gt;&lt;/vehicle_speed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rpm&gt;&lt;/rpm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airinput&gt;&lt;/airinput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="宋体"/>
          <w:color w:val="000000" w:themeColor="text1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   &lt;airinput_pressure&gt;&lt;/airinput_pressure&gt;</w:t>
      </w: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ab/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 xml:space="preserve">       &lt;/process_data&gt;</w:t>
      </w:r>
    </w:p>
    <w:p w:rsidR="004E6899" w:rsidRPr="00AD56D6" w:rsidRDefault="004E6899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esult&gt;</w:t>
      </w:r>
    </w:p>
    <w:p w:rsidR="00F51347" w:rsidRPr="00AD56D6" w:rsidRDefault="00F51347" w:rsidP="00D56A78">
      <w:pPr>
        <w:spacing w:line="48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ml节点定义:</w:t>
      </w:r>
    </w:p>
    <w:p w:rsidR="00F51347" w:rsidRPr="00AD56D6" w:rsidRDefault="00F51347" w:rsidP="00E26CC6">
      <w:pPr>
        <w:pStyle w:val="a7"/>
        <w:numPr>
          <w:ilvl w:val="0"/>
          <w:numId w:val="17"/>
        </w:numPr>
        <w:spacing w:line="48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检测数据</w:t>
      </w:r>
    </w:p>
    <w:tbl>
      <w:tblPr>
        <w:tblStyle w:val="a8"/>
        <w:tblW w:w="0" w:type="auto"/>
        <w:jc w:val="center"/>
        <w:tblLook w:val="04A0"/>
      </w:tblPr>
      <w:tblGrid>
        <w:gridCol w:w="2090"/>
        <w:gridCol w:w="1845"/>
        <w:gridCol w:w="5353"/>
      </w:tblGrid>
      <w:tr w:rsidR="002D740B" w:rsidRPr="008D3BB0" w:rsidTr="00D56A78">
        <w:trPr>
          <w:jc w:val="center"/>
        </w:trPr>
        <w:tc>
          <w:tcPr>
            <w:tcW w:w="0" w:type="auto"/>
            <w:vAlign w:val="center"/>
          </w:tcPr>
          <w:p w:rsidR="002D740B" w:rsidRPr="008D3BB0" w:rsidRDefault="002D740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vAlign w:val="center"/>
          </w:tcPr>
          <w:p w:rsidR="002D740B" w:rsidRPr="008D3BB0" w:rsidRDefault="002D740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vAlign w:val="center"/>
          </w:tcPr>
          <w:p w:rsidR="002D740B" w:rsidRPr="008D3BB0" w:rsidRDefault="002D740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说明</w:t>
            </w:r>
          </w:p>
        </w:tc>
      </w:tr>
      <w:tr w:rsidR="00C303CE" w:rsidRPr="008D3BB0" w:rsidTr="00D56A78">
        <w:trPr>
          <w:jc w:val="center"/>
        </w:trPr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i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hcar(</w:t>
            </w:r>
            <w:r w:rsidR="00054D52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5</w:t>
            </w: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报告编号（新增）</w:t>
            </w:r>
          </w:p>
        </w:tc>
      </w:tr>
      <w:tr w:rsidR="00C303CE" w:rsidRPr="008D3BB0" w:rsidTr="00D56A78">
        <w:trPr>
          <w:jc w:val="center"/>
        </w:trPr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ity_code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所在地编码</w:t>
            </w:r>
          </w:p>
        </w:tc>
      </w:tr>
      <w:tr w:rsidR="00C303CE" w:rsidRPr="008D3BB0" w:rsidTr="00D56A78">
        <w:trPr>
          <w:jc w:val="center"/>
        </w:trPr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1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机构编号</w:t>
            </w:r>
          </w:p>
        </w:tc>
      </w:tr>
      <w:tr w:rsidR="00C303CE" w:rsidRPr="008D3BB0" w:rsidTr="00D56A78">
        <w:trPr>
          <w:jc w:val="center"/>
        </w:trPr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ser_id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)</w:t>
            </w:r>
          </w:p>
        </w:tc>
        <w:tc>
          <w:tcPr>
            <w:tcW w:w="0" w:type="auto"/>
            <w:vAlign w:val="center"/>
          </w:tcPr>
          <w:p w:rsidR="00C303CE" w:rsidRPr="008D3BB0" w:rsidRDefault="00C303CE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登录名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ame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名（对应检测人员的中文名）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wd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用户密码（由监管平台管理员提供）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in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7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架号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lxh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型号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late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查日期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dometer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里程数</w:t>
            </w:r>
          </w:p>
        </w:tc>
      </w:tr>
      <w:tr w:rsidR="00AA69FF" w:rsidRPr="008D3BB0" w:rsidTr="00D56A78">
        <w:trPr>
          <w:jc w:val="center"/>
        </w:trPr>
        <w:tc>
          <w:tcPr>
            <w:tcW w:w="0" w:type="auto"/>
            <w:vAlign w:val="center"/>
          </w:tcPr>
          <w:p w:rsidR="00AA69FF" w:rsidRPr="008D3BB0" w:rsidRDefault="00AA69FF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zsq</w:t>
            </w:r>
          </w:p>
        </w:tc>
        <w:tc>
          <w:tcPr>
            <w:tcW w:w="0" w:type="auto"/>
            <w:vAlign w:val="center"/>
          </w:tcPr>
          <w:p w:rsidR="00AA69FF" w:rsidRPr="008D3BB0" w:rsidRDefault="00AA69FF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AA69FF" w:rsidRPr="008D3BB0" w:rsidRDefault="00AA69FF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故障指示器: 0：合格 1：不合格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stand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0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要求标准（如EOBD,OBDII等）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_con_name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0)</w:t>
            </w:r>
          </w:p>
        </w:tc>
        <w:tc>
          <w:tcPr>
            <w:tcW w:w="0" w:type="auto"/>
            <w:vAlign w:val="center"/>
          </w:tcPr>
          <w:p w:rsidR="00C14659" w:rsidRDefault="00571942" w:rsidP="00720CE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控制单元</w:t>
            </w:r>
            <w:r w:rsidR="00720CE3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编码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lastRenderedPageBreak/>
              <w:t xml:space="preserve">0x7E0  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 </w:t>
            </w:r>
            <w:r w:rsidRPr="00720CE3">
              <w:rPr>
                <w:color w:val="FF0000"/>
                <w:sz w:val="18"/>
                <w:szCs w:val="18"/>
              </w:rPr>
              <w:t>动力总成控制</w:t>
            </w:r>
            <w:r w:rsidRPr="00720CE3">
              <w:rPr>
                <w:color w:val="FF0000"/>
                <w:sz w:val="18"/>
                <w:szCs w:val="18"/>
              </w:rPr>
              <w:t xml:space="preserve">   PCM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 xml:space="preserve">0x7E8  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 </w:t>
            </w:r>
            <w:r w:rsidRPr="00720CE3">
              <w:rPr>
                <w:color w:val="FF0000"/>
                <w:sz w:val="18"/>
                <w:szCs w:val="18"/>
              </w:rPr>
              <w:t>发动机控制单元</w:t>
            </w:r>
            <w:r w:rsidRPr="00720CE3">
              <w:rPr>
                <w:color w:val="FF0000"/>
                <w:sz w:val="18"/>
                <w:szCs w:val="18"/>
              </w:rPr>
              <w:t xml:space="preserve"> ECM </w:t>
            </w:r>
            <w:r w:rsidRPr="00720CE3">
              <w:rPr>
                <w:color w:val="FF0000"/>
                <w:sz w:val="18"/>
                <w:szCs w:val="18"/>
              </w:rPr>
              <w:t>（主控制）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 w:rsidRPr="00720CE3">
              <w:rPr>
                <w:color w:val="FF0000"/>
                <w:sz w:val="18"/>
                <w:szCs w:val="18"/>
              </w:rPr>
              <w:t>0x7E9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变速箱控制单元</w:t>
            </w:r>
            <w:r w:rsidRPr="00720CE3">
              <w:rPr>
                <w:color w:val="FF0000"/>
                <w:sz w:val="18"/>
                <w:szCs w:val="18"/>
              </w:rPr>
              <w:t xml:space="preserve"> TCM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 w:rsidRPr="00720CE3">
              <w:rPr>
                <w:color w:val="FF0000"/>
                <w:sz w:val="18"/>
                <w:szCs w:val="18"/>
              </w:rPr>
              <w:t>0x7EA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发动机控制单元</w:t>
            </w:r>
            <w:r w:rsidRPr="00720CE3">
              <w:rPr>
                <w:color w:val="FF0000"/>
                <w:sz w:val="18"/>
                <w:szCs w:val="18"/>
              </w:rPr>
              <w:t xml:space="preserve"> ECM </w:t>
            </w:r>
            <w:r w:rsidRPr="00720CE3">
              <w:rPr>
                <w:color w:val="FF0000"/>
                <w:sz w:val="18"/>
                <w:szCs w:val="18"/>
              </w:rPr>
              <w:t>（附属控制）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 w:rsidRPr="00720CE3">
              <w:rPr>
                <w:color w:val="FF0000"/>
                <w:sz w:val="18"/>
                <w:szCs w:val="18"/>
              </w:rPr>
              <w:t>0x7EB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电驱动控制单元</w:t>
            </w:r>
            <w:r w:rsidRPr="00720CE3">
              <w:rPr>
                <w:color w:val="FF0000"/>
                <w:sz w:val="18"/>
                <w:szCs w:val="18"/>
              </w:rPr>
              <w:t xml:space="preserve"> DMCM</w:t>
            </w:r>
          </w:p>
          <w:p w:rsidR="00720CE3" w:rsidRPr="00720CE3" w:rsidRDefault="00720CE3" w:rsidP="00720CE3">
            <w:pPr>
              <w:spacing w:line="240" w:lineRule="exact"/>
              <w:ind w:firstLineChars="200" w:firstLine="360"/>
              <w:rPr>
                <w:color w:val="FF0000"/>
                <w:sz w:val="18"/>
                <w:szCs w:val="18"/>
              </w:rPr>
            </w:pPr>
            <w:r w:rsidRPr="00720CE3">
              <w:rPr>
                <w:color w:val="FF0000"/>
                <w:sz w:val="18"/>
                <w:szCs w:val="18"/>
              </w:rPr>
              <w:t>0x7EC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选择性催化还原</w:t>
            </w:r>
            <w:r w:rsidRPr="00720CE3">
              <w:rPr>
                <w:color w:val="FF0000"/>
                <w:sz w:val="18"/>
                <w:szCs w:val="18"/>
              </w:rPr>
              <w:t xml:space="preserve"> SCR</w:t>
            </w:r>
          </w:p>
          <w:p w:rsidR="00720CE3" w:rsidRPr="008D3BB0" w:rsidRDefault="00720CE3" w:rsidP="00720CE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720CE3">
              <w:rPr>
                <w:color w:val="FF0000"/>
                <w:sz w:val="18"/>
                <w:szCs w:val="18"/>
              </w:rPr>
              <w:t>0x7ED</w:t>
            </w:r>
            <w:r w:rsidRPr="00720CE3">
              <w:rPr>
                <w:color w:val="FF0000"/>
                <w:sz w:val="18"/>
                <w:szCs w:val="18"/>
              </w:rPr>
              <w:tab/>
              <w:t xml:space="preserve">   </w:t>
            </w:r>
            <w:r w:rsidRPr="00720CE3">
              <w:rPr>
                <w:color w:val="FF0000"/>
                <w:sz w:val="18"/>
                <w:szCs w:val="18"/>
              </w:rPr>
              <w:t>高压电池控制单元</w:t>
            </w:r>
            <w:r w:rsidRPr="00720CE3">
              <w:rPr>
                <w:color w:val="FF0000"/>
                <w:sz w:val="18"/>
                <w:szCs w:val="18"/>
              </w:rPr>
              <w:t>HV-Battery Control Unit HV-BECM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calid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0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控制单元calid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vn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0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控制单元cvn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mmunication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通讯结果: 0：成功 1：通讯不成功</w:t>
            </w:r>
          </w:p>
        </w:tc>
      </w:tr>
      <w:tr w:rsidR="00C14659" w:rsidRPr="008D3BB0" w:rsidTr="00D56A78">
        <w:trPr>
          <w:jc w:val="center"/>
        </w:trPr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ommunication_desc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14659" w:rsidRPr="008D3BB0" w:rsidRDefault="00C1465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通讯不成功描述: 0：接口损坏 1：找不到接口 2：连接后不能通讯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ycpfzdtx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远程排放管理车载终端通信是否正常</w:t>
            </w:r>
          </w:p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0 正常 1 不正常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roubleid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故障代码 0有 1 无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milodo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mil灯点亮后的行驶里程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gzmnum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故障码数量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rouble_desc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C4635D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故障诊断描述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0-Catalyst monitoring Status 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催化转化器监控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1-Heated catalyst monitoring Status 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加热催化转化器监控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2-Evaporative system monitoring Status 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蒸发系统监控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3-Secondary air system monitoring Status 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二次空气系统监控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4-A/C system refrigerant monitoring Status A/C 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系统制冷剂监控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5-Exhaust Gas Sensor monitoring Status 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排气传感器监控</w:t>
            </w:r>
          </w:p>
          <w:p w:rsidR="00720CE3" w:rsidRPr="00720CE3" w:rsidRDefault="00720CE3" w:rsidP="00720CE3">
            <w:pPr>
              <w:snapToGrid w:val="0"/>
              <w:rPr>
                <w:rFonts w:ascii="Times New Roman" w:hAnsi="Times New Roman" w:cs="Times New Roman"/>
                <w:color w:val="FF0000"/>
                <w:sz w:val="18"/>
                <w:szCs w:val="18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6-Exhaust Gas Sensor heater monitoring Status 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排气传感器加热器监控</w:t>
            </w:r>
          </w:p>
          <w:p w:rsidR="00720CE3" w:rsidRPr="008D3BB0" w:rsidRDefault="00720CE3" w:rsidP="00720CE3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7-EGR/VVT system monitoring EGR 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系统和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 xml:space="preserve"> VVT</w:t>
            </w:r>
            <w:r w:rsidRPr="00720CE3">
              <w:rPr>
                <w:rFonts w:ascii="Times New Roman" w:hAnsi="Times New Roman" w:cs="Times New Roman"/>
                <w:color w:val="FF0000"/>
                <w:sz w:val="18"/>
                <w:szCs w:val="18"/>
              </w:rPr>
              <w:t>监控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sready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就绪状态 ：0：无 1：有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sreadyfailitem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726A8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就绪</w:t>
            </w:r>
            <w:r w:rsidR="00F73B83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状态未完成</w:t>
            </w: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项目 ：</w:t>
            </w:r>
            <w:r w:rsidR="00726A88" w:rsidRPr="00726A88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 xml:space="preserve"> 0：催化器 1：氧传感器 2:氧传感器加热器 3: EGR(可组合，多个之间用英文逗号分隔,0,1,2)   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结果： 0：不合格 1：合格 2：中止 3：无效</w:t>
            </w:r>
          </w:p>
        </w:tc>
      </w:tr>
      <w:tr w:rsidR="00C4635D" w:rsidRPr="008D3BB0" w:rsidTr="00D56A78">
        <w:trPr>
          <w:trHeight w:val="573"/>
          <w:jc w:val="center"/>
        </w:trPr>
        <w:tc>
          <w:tcPr>
            <w:tcW w:w="0" w:type="auto"/>
            <w:gridSpan w:val="3"/>
            <w:vAlign w:val="center"/>
          </w:tcPr>
          <w:p w:rsidR="00C4635D" w:rsidRPr="008D3BB0" w:rsidRDefault="00C4635D" w:rsidP="00720CE3">
            <w:pPr>
              <w:spacing w:before="240" w:line="360" w:lineRule="auto"/>
              <w:jc w:val="center"/>
              <w:rPr>
                <w:rFonts w:ascii="方正小标宋_GBK" w:eastAsia="方正小标宋_GBK" w:hAnsiTheme="minorEastAsia" w:cs="新宋体"/>
                <w:b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b/>
                <w:color w:val="000000" w:themeColor="text1"/>
                <w:kern w:val="0"/>
                <w:szCs w:val="21"/>
              </w:rPr>
              <w:t>iupr检测项数据</w:t>
            </w:r>
          </w:p>
        </w:tc>
      </w:tr>
      <w:tr w:rsidR="00C4635D" w:rsidRPr="008D3BB0" w:rsidTr="00D56A78">
        <w:trPr>
          <w:trHeight w:val="286"/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ame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监测项目名称</w:t>
            </w:r>
            <w:r w:rsidR="00720CE3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，如上附注1</w:t>
            </w:r>
          </w:p>
        </w:tc>
      </w:tr>
      <w:tr w:rsidR="00C4635D" w:rsidRPr="008D3BB0" w:rsidTr="00D56A78">
        <w:trPr>
          <w:trHeight w:val="313"/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s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监测完成次数</w:t>
            </w:r>
          </w:p>
        </w:tc>
      </w:tr>
      <w:tr w:rsidR="00C4635D" w:rsidRPr="008D3BB0" w:rsidTr="00D56A78">
        <w:trPr>
          <w:trHeight w:val="313"/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ktimes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符合条件的监测次数</w:t>
            </w:r>
          </w:p>
        </w:tc>
      </w:tr>
      <w:tr w:rsidR="00C4635D" w:rsidRPr="008D3BB0" w:rsidTr="00D56A78">
        <w:trPr>
          <w:trHeight w:val="313"/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upr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upr率</w:t>
            </w:r>
          </w:p>
        </w:tc>
      </w:tr>
      <w:tr w:rsidR="00C4635D" w:rsidRPr="008D3BB0" w:rsidTr="00D56A78">
        <w:trPr>
          <w:trHeight w:val="431"/>
          <w:jc w:val="center"/>
        </w:trPr>
        <w:tc>
          <w:tcPr>
            <w:tcW w:w="0" w:type="auto"/>
            <w:gridSpan w:val="3"/>
            <w:vAlign w:val="center"/>
          </w:tcPr>
          <w:p w:rsidR="00C4635D" w:rsidRPr="008D3BB0" w:rsidRDefault="00C4635D" w:rsidP="00D56A78">
            <w:pPr>
              <w:spacing w:before="240" w:line="360" w:lineRule="auto"/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BD检测过程数据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time_no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全程时序,格式为YYYYMMDD24hmmss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jqmjdkd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气门绝对开度(%)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jsfhz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计算负荷值(%)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qycgqxh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前氧传感器信号（mv/ma）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glkqxs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过量空气系数（mv/ma）</w:t>
            </w:r>
          </w:p>
        </w:tc>
      </w:tr>
      <w:tr w:rsidR="00C4635D" w:rsidRPr="008D3BB0" w:rsidTr="00D56A78">
        <w:trPr>
          <w:trHeight w:val="58"/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ehicle_speed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速(km/h)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pm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转速（r/min）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airinput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进气量(g/s)</w:t>
            </w:r>
          </w:p>
        </w:tc>
      </w:tr>
      <w:tr w:rsidR="00C4635D" w:rsidRPr="008D3BB0" w:rsidTr="00D56A78">
        <w:trPr>
          <w:jc w:val="center"/>
        </w:trPr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airinput_pressure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C4635D" w:rsidRPr="008D3BB0" w:rsidRDefault="00C4635D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进气压力(kpa)</w:t>
            </w:r>
          </w:p>
        </w:tc>
      </w:tr>
    </w:tbl>
    <w:p w:rsidR="00F51347" w:rsidRPr="00AD56D6" w:rsidRDefault="00F51347" w:rsidP="006C4FFF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AB4287" w:rsidRPr="00AD56D6" w:rsidRDefault="00AB4287" w:rsidP="00E26CC6">
      <w:pPr>
        <w:pStyle w:val="a7"/>
        <w:numPr>
          <w:ilvl w:val="0"/>
          <w:numId w:val="3"/>
        </w:numPr>
        <w:spacing w:line="360" w:lineRule="auto"/>
        <w:ind w:firstLineChars="0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外检检测结果上传xml格式</w:t>
      </w: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：</w:t>
      </w:r>
    </w:p>
    <w:p w:rsidR="00FE6616" w:rsidRPr="00AD56D6" w:rsidRDefault="00FE6616" w:rsidP="00D56A78">
      <w:pPr>
        <w:pStyle w:val="a7"/>
        <w:spacing w:line="360" w:lineRule="auto"/>
        <w:ind w:leftChars="-75" w:left="-158" w:firstLine="48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外观照片采用FTP的格式上传，存储路径为：机构编号/日期/图片名称.jpg,(外观要求</w:t>
      </w:r>
      <w:r w:rsidR="002D0ED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3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张照片：</w:t>
      </w:r>
      <w:r w:rsidR="002D0ED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前外观、车牌号码、后外观和排气装置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，图片名称要与下面xml中传输的名称一致，规则为：</w:t>
      </w:r>
      <w:r w:rsidR="003F470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检测数据流水号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_1.jgp代表第一张，检测报告编号_2.jgp代表第二张…)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?xml version="1.0" 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encoding=</w:t>
      </w:r>
      <w:r w:rsidR="0008004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="0008004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utf-8</w:t>
      </w:r>
      <w:r w:rsidR="0008004F" w:rsidRPr="00AD56D6">
        <w:rPr>
          <w:rFonts w:ascii="方正小标宋_GBK" w:eastAsia="方正小标宋_GBK" w:hAnsi="宋体" w:hint="eastAsia"/>
          <w:color w:val="000000" w:themeColor="text1"/>
          <w:sz w:val="24"/>
          <w:szCs w:val="24"/>
        </w:rPr>
        <w:t>"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?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sult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 xml:space="preserve"> &lt;result_data&gt;</w:t>
      </w:r>
    </w:p>
    <w:p w:rsidR="008E46FB" w:rsidRPr="00AD56D6" w:rsidRDefault="008E46FB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id&gt;&lt;/check_id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city_code&gt;&lt;/city_code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nit_id&gt;&lt;/unit_id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user_id&gt;&lt;/user_id&gt;</w:t>
      </w:r>
    </w:p>
    <w:p w:rsidR="0036662B" w:rsidRPr="00AD56D6" w:rsidRDefault="0036662B" w:rsidP="00D56A78">
      <w:pPr>
        <w:spacing w:line="360" w:lineRule="auto"/>
        <w:ind w:firstLineChars="400" w:firstLine="9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uname&gt;&lt;/uname&gt;</w:t>
      </w:r>
    </w:p>
    <w:p w:rsidR="00AB4287" w:rsidRPr="00AD56D6" w:rsidRDefault="00AB428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&lt;/vin&gt;</w:t>
      </w:r>
    </w:p>
    <w:p w:rsidR="00A54958" w:rsidRPr="00AD56D6" w:rsidRDefault="00A54958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xh&gt;&lt;/clxh&gt;</w:t>
      </w:r>
    </w:p>
    <w:p w:rsidR="00AB4287" w:rsidRPr="00AD56D6" w:rsidRDefault="00AB428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&lt;/plate&gt;</w:t>
      </w:r>
    </w:p>
    <w:p w:rsidR="002439B2" w:rsidRPr="00AD56D6" w:rsidRDefault="002439B2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date&gt;&lt;/check_date&gt;</w:t>
      </w:r>
    </w:p>
    <w:p w:rsidR="002439B2" w:rsidRPr="00AD56D6" w:rsidRDefault="002439B2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dometer&gt;&lt;/odometer&gt;</w:t>
      </w:r>
    </w:p>
    <w:p w:rsidR="00AB4287" w:rsidRPr="00AD56D6" w:rsidRDefault="00AB428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jxzk&gt;&lt;/jxzk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</w:t>
      </w:r>
      <w:r w:rsidR="00467511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wrkzzz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="00467511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wrkzzz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C64DE5" w:rsidRPr="00AD56D6" w:rsidRDefault="00C64DE5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 xml:space="preserve">       &lt;qzxtfxt&gt;&lt;/qzxtfxt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&lt;</w:t>
      </w:r>
      <w:r w:rsidR="00CC2488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ryzfkzxt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="00CC2488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ryzfkzxt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AB4287" w:rsidRPr="00AD56D6" w:rsidRDefault="00AB428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="00DD3F89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ybgz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="00DD3F89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ybgz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AB4287" w:rsidRPr="00AD56D6" w:rsidRDefault="00AB428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="00DD3F89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yxaqjxgz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="00DD3F89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yxaqjxgz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</w:t>
      </w:r>
      <w:r w:rsidR="008B59C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jymhy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="008B59C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sjymhy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</w:t>
      </w:r>
      <w:r w:rsidR="008B59C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pqxtxl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="008B59C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pqxtxl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</w:t>
      </w:r>
      <w:r w:rsidR="00D0772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ytsl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="00D0772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ytsl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</w:t>
      </w:r>
      <w:r w:rsidR="00D0772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hasobd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="00D0772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hasobd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AB4287" w:rsidRPr="00AD56D6" w:rsidRDefault="00AB428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</w:t>
      </w:r>
      <w:r w:rsidR="00D0772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ltpre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&lt;/</w:t>
      </w:r>
      <w:r w:rsidR="00D07720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ltpre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gt;</w:t>
      </w:r>
    </w:p>
    <w:p w:rsidR="00D07720" w:rsidRPr="00AD56D6" w:rsidRDefault="00D07720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ltgz&gt;&lt;/ltgz&gt;</w:t>
      </w:r>
    </w:p>
    <w:p w:rsidR="00D07720" w:rsidRPr="00AD56D6" w:rsidRDefault="00F70A5B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osefssb&gt;&lt;/closefssb&gt;</w:t>
      </w:r>
      <w:r w:rsidR="00C6490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</w:p>
    <w:p w:rsidR="00D44034" w:rsidRPr="00AD56D6" w:rsidRDefault="00D44034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oseyxgzkz&gt;&lt;/ closeyxgzkz&gt;</w:t>
      </w:r>
    </w:p>
    <w:p w:rsidR="00D44034" w:rsidRPr="00AD56D6" w:rsidRDefault="00D44034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uelgz&gt;&lt;fuelgz&gt;</w:t>
      </w:r>
    </w:p>
    <w:p w:rsidR="00537F5E" w:rsidRPr="00AD56D6" w:rsidRDefault="00537F5E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djcydkb&gt;&lt;/fdjcydkb&gt;</w:t>
      </w:r>
    </w:p>
    <w:p w:rsidR="00D44034" w:rsidRPr="00AD56D6" w:rsidRDefault="00D44034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 &lt;isasm&gt;&lt;/isasm&gt;</w:t>
      </w:r>
    </w:p>
    <w:p w:rsidR="00D44034" w:rsidRPr="00AD56D6" w:rsidRDefault="00D44034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wgpics&gt;&lt;/wgpics&gt;</w:t>
      </w:r>
    </w:p>
    <w:p w:rsidR="00AB4287" w:rsidRPr="00AD56D6" w:rsidRDefault="00AB4287" w:rsidP="00D56A78">
      <w:pPr>
        <w:spacing w:line="360" w:lineRule="auto"/>
        <w:ind w:firstLineChars="350" w:firstLine="8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assed&gt;&lt;/passed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ab/>
        <w:t>&lt;/result_data&gt;</w:t>
      </w:r>
    </w:p>
    <w:p w:rsidR="00AB4287" w:rsidRPr="00AD56D6" w:rsidRDefault="00AB4287" w:rsidP="00D56A78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esult&gt;</w:t>
      </w:r>
    </w:p>
    <w:p w:rsidR="00AB4287" w:rsidRPr="00AD56D6" w:rsidRDefault="00AB4287" w:rsidP="00D56A78">
      <w:pPr>
        <w:spacing w:line="48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ml节点定义:</w:t>
      </w:r>
    </w:p>
    <w:p w:rsidR="00EE1941" w:rsidRPr="00AD56D6" w:rsidRDefault="00AB4287" w:rsidP="00D56A78">
      <w:pPr>
        <w:spacing w:line="480" w:lineRule="auto"/>
        <w:rPr>
          <w:rFonts w:ascii="方正小标宋_GBK" w:eastAsia="方正小标宋_GBK" w:hAnsi="宋体"/>
          <w:color w:val="000000" w:themeColor="text1"/>
          <w:sz w:val="28"/>
          <w:szCs w:val="28"/>
        </w:rPr>
      </w:pPr>
      <w:r w:rsidRPr="00AD56D6">
        <w:rPr>
          <w:rFonts w:ascii="方正小标宋_GBK" w:eastAsia="方正小标宋_GBK" w:hAnsi="宋体" w:hint="eastAsia"/>
          <w:color w:val="000000" w:themeColor="text1"/>
          <w:sz w:val="28"/>
          <w:szCs w:val="28"/>
        </w:rPr>
        <w:t>1、检测数据</w:t>
      </w:r>
    </w:p>
    <w:tbl>
      <w:tblPr>
        <w:tblStyle w:val="a8"/>
        <w:tblW w:w="0" w:type="auto"/>
        <w:jc w:val="center"/>
        <w:tblLook w:val="04A0"/>
      </w:tblPr>
      <w:tblGrid>
        <w:gridCol w:w="1263"/>
        <w:gridCol w:w="1845"/>
        <w:gridCol w:w="6008"/>
      </w:tblGrid>
      <w:tr w:rsidR="006C0F19" w:rsidRPr="008D3BB0" w:rsidTr="00D56A78">
        <w:trPr>
          <w:jc w:val="center"/>
        </w:trPr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说明</w:t>
            </w:r>
          </w:p>
        </w:tc>
      </w:tr>
      <w:tr w:rsidR="00C37617" w:rsidRPr="008D3BB0" w:rsidTr="00D56A78">
        <w:trPr>
          <w:jc w:val="center"/>
        </w:trPr>
        <w:tc>
          <w:tcPr>
            <w:tcW w:w="0" w:type="auto"/>
            <w:vAlign w:val="center"/>
          </w:tcPr>
          <w:p w:rsidR="00C37617" w:rsidRPr="008D3BB0" w:rsidRDefault="00C37617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id</w:t>
            </w:r>
          </w:p>
        </w:tc>
        <w:tc>
          <w:tcPr>
            <w:tcW w:w="0" w:type="auto"/>
            <w:vAlign w:val="center"/>
          </w:tcPr>
          <w:p w:rsidR="00C37617" w:rsidRPr="008D3BB0" w:rsidRDefault="00C37617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hcar(14)</w:t>
            </w:r>
          </w:p>
        </w:tc>
        <w:tc>
          <w:tcPr>
            <w:tcW w:w="0" w:type="auto"/>
            <w:vAlign w:val="center"/>
          </w:tcPr>
          <w:p w:rsidR="00C37617" w:rsidRPr="008D3BB0" w:rsidRDefault="00F25F5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报告编号</w:t>
            </w:r>
            <w:r w:rsidR="009C6094"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新增）</w:t>
            </w:r>
          </w:p>
        </w:tc>
      </w:tr>
      <w:tr w:rsidR="006C0F19" w:rsidRPr="008D3BB0" w:rsidTr="00D56A78">
        <w:trPr>
          <w:jc w:val="center"/>
        </w:trPr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city_code</w:t>
            </w:r>
          </w:p>
        </w:tc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所在地编码</w:t>
            </w:r>
          </w:p>
        </w:tc>
      </w:tr>
      <w:tr w:rsidR="006C0F19" w:rsidRPr="008D3BB0" w:rsidTr="00D56A78">
        <w:trPr>
          <w:jc w:val="center"/>
        </w:trPr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1)</w:t>
            </w:r>
          </w:p>
        </w:tc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机构编号</w:t>
            </w:r>
          </w:p>
        </w:tc>
      </w:tr>
      <w:tr w:rsidR="006C0F19" w:rsidRPr="008D3BB0" w:rsidTr="00D56A78">
        <w:trPr>
          <w:jc w:val="center"/>
        </w:trPr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ser_id</w:t>
            </w:r>
          </w:p>
        </w:tc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)</w:t>
            </w:r>
          </w:p>
        </w:tc>
        <w:tc>
          <w:tcPr>
            <w:tcW w:w="0" w:type="auto"/>
            <w:vAlign w:val="center"/>
          </w:tcPr>
          <w:p w:rsidR="006C0F19" w:rsidRPr="008D3BB0" w:rsidRDefault="006C0F19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登录名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ame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用户名（对应检测人员的中文名）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in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7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架号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lxh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型号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late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查日期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dometer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里程数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jxzk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机械状况是否良好   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wrkzzz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污染控制装置是否齐全、正常 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jymhy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存在烧机油或严重冒黑烟状况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qzxtfxt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曲轴箱通风系统是否正常  0：否 1：是</w:t>
            </w:r>
            <w:r w:rsidR="00655CF2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 xml:space="preserve">   </w:t>
            </w:r>
            <w:r w:rsidR="00655CF2" w:rsidRPr="00655CF2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2：不涉及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yzfkzxt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燃油蒸发控制系统是否正常  0：否 1：是</w:t>
            </w:r>
            <w:r w:rsidR="00357BCC" w:rsidRPr="00655CF2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 xml:space="preserve"> 2</w:t>
            </w:r>
            <w:r w:rsidR="00655CF2" w:rsidRPr="00655CF2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：</w:t>
            </w:r>
            <w:r w:rsidR="00357BCC" w:rsidRPr="00655CF2">
              <w:rPr>
                <w:rFonts w:ascii="方正小标宋_GBK" w:eastAsia="方正小标宋_GBK" w:hAnsiTheme="minorEastAsia" w:cs="新宋体" w:hint="eastAsia"/>
                <w:color w:val="FF0000"/>
                <w:kern w:val="0"/>
                <w:szCs w:val="21"/>
              </w:rPr>
              <w:t>不涉及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ybgz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仪表工作是否正常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yxaqjxgz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有无影响安全或引起测试偏差的机械故障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qxtxl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进排气系统是否存在泄露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ytsl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、变速箱等有无液体渗漏情况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asobd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带OBD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tpre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轮胎气压是否正常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ltgz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轮胎是否干燥、清洁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losefssb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关闭空调、暖风等附属设备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loseyxgzkz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关闭ESP、ARS等可能影响测试的功能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uelgz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油箱和油品是否正常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djcydkb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燃油系统采用电控泵 0：否 1：是（新增）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sasm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适合工况法检测 0：否 1：是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wgpics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500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外观图片名称，多张图片名称中间用逗号间隔，如：a.jpg,b.jpg</w:t>
            </w:r>
          </w:p>
        </w:tc>
      </w:tr>
      <w:tr w:rsidR="0036662B" w:rsidRPr="008D3BB0" w:rsidTr="00D56A78">
        <w:trPr>
          <w:jc w:val="center"/>
        </w:trPr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36662B" w:rsidRPr="008D3BB0" w:rsidRDefault="0036662B" w:rsidP="00D56A7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8D3BB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结果： 0：不合格 1：合格 2：中止 3：无效</w:t>
            </w:r>
          </w:p>
        </w:tc>
      </w:tr>
    </w:tbl>
    <w:p w:rsidR="006C0F19" w:rsidRPr="00AD56D6" w:rsidRDefault="006C0F19">
      <w:pPr>
        <w:widowControl/>
        <w:jc w:val="left"/>
        <w:rPr>
          <w:rFonts w:ascii="方正小标宋_GBK" w:eastAsia="方正小标宋_GBK" w:hAnsiTheme="majorHAnsi" w:cstheme="majorBidi"/>
          <w:b/>
          <w:bCs/>
          <w:color w:val="000000" w:themeColor="text1"/>
          <w:kern w:val="0"/>
          <w:sz w:val="32"/>
          <w:szCs w:val="32"/>
        </w:rPr>
      </w:pPr>
    </w:p>
    <w:p w:rsidR="00AB4287" w:rsidRPr="00691082" w:rsidRDefault="00AD56D6" w:rsidP="003661B7">
      <w:pPr>
        <w:pStyle w:val="2"/>
        <w:rPr>
          <w:rFonts w:ascii="方正小标宋_GBK" w:eastAsia="方正小标宋_GBK"/>
          <w:color w:val="000000" w:themeColor="text1"/>
          <w:kern w:val="0"/>
          <w:sz w:val="28"/>
          <w:szCs w:val="28"/>
        </w:rPr>
      </w:pPr>
      <w:bookmarkStart w:id="27" w:name="_Toc43826160"/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附录</w:t>
      </w:r>
      <w:r w:rsidR="00575EFA"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三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（</w:t>
      </w:r>
      <w:r w:rsid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车辆登录数据格式说明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）</w:t>
      </w:r>
      <w:bookmarkEnd w:id="27"/>
    </w:p>
    <w:p w:rsidR="00575EFA" w:rsidRPr="00AD56D6" w:rsidRDefault="00575EFA" w:rsidP="00E26CC6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车辆登录数据格式说明</w:t>
      </w:r>
    </w:p>
    <w:p w:rsidR="00F05588" w:rsidRPr="00AD56D6" w:rsidRDefault="00F05588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?xml version="1.0" encoding="utf-8" ?&gt;&lt;request&gt; 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uid&gt;&lt;/uid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&lt;pwd&gt;&lt;/pwd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unitid&gt;&lt;/unitid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&lt;/plate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color&gt;&lt;/platecolor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sbdh&gt;&lt;/clsbdh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type&gt;&lt;/checktype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method&gt;&lt;/checkmethod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hpzl&gt;&lt;/hpzl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zt&gt;&lt;/zt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crq&gt;&lt;/ccrq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cdjrq&gt;&lt;/ccdjrq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zrq&gt;&lt;/fzrq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period&gt;&lt;/check_period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zzcmc&gt;&lt;/zzcmc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sb&gt;&lt;/clsb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xh&gt;&lt;/clxh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djxh&gt;&lt;/fdjxh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djh&gt;&lt;/fdjh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djscc&gt;&lt;/fdjscc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ilename&gt;&lt;/filename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tandard_id&gt;&lt;/standard_id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lx&gt;&lt;/cllx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yxz&gt;&lt;/syxz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&lt;rlzl&gt;&lt;/rlzl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hdzk&gt;&lt;/hdzk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has_egr&gt;&lt;/has_egr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has_oil_ctrl&gt;&lt;/has_oil_ctrl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has_odb&gt;&lt;/has_odb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has_purge&gt;&lt;/has_purge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urge_type&gt;&lt;/purge_type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is_esp_down&gt;&lt;/is_esp_down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ign_type&gt;&lt;/sign_type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drive_form&gt;&lt;/drive_form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drive_mode&gt;&lt;/drive_mode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gyfs&gt;&lt;/gyfs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is_electronic_ctrl&gt;&lt;/is_electronic_ctrl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jqfs&gt;&lt;/jqfs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&gt;&lt;/pl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djgs&gt;&lt;/fdjgs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cs&gt;&lt;/ccs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gl&gt;&lt;/gl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edzs&gt;&lt;/edzs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zzl&gt;&lt;/zzl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zbzl&gt;&lt;/zbzl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do_meter&gt;&lt;/odo_meter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yr&gt;&lt;/syr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&lt;zsxxdz&gt;&lt;/zsxxdz&gt;</w:t>
      </w:r>
    </w:p>
    <w:p w:rsidR="00575EFA" w:rsidRPr="00AD56D6" w:rsidRDefault="00575EFA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jhm&gt;&lt;/sjhm&gt;</w:t>
      </w:r>
    </w:p>
    <w:p w:rsidR="0086617D" w:rsidRPr="00AD56D6" w:rsidRDefault="0086617D" w:rsidP="004D2BB8">
      <w:pPr>
        <w:spacing w:line="360" w:lineRule="auto"/>
        <w:ind w:firstLineChars="150" w:firstLine="3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dcrl&gt;&lt;/ dcrl&gt; </w:t>
      </w:r>
    </w:p>
    <w:p w:rsidR="0086617D" w:rsidRPr="00AD56D6" w:rsidRDefault="0086617D" w:rsidP="004D2BB8">
      <w:pPr>
        <w:spacing w:line="360" w:lineRule="auto"/>
        <w:ind w:firstLineChars="150" w:firstLine="3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qddjxh&gt;&lt;/qddjxh&gt;  </w:t>
      </w:r>
    </w:p>
    <w:p w:rsidR="0086617D" w:rsidRPr="00AD56D6" w:rsidRDefault="0086617D" w:rsidP="004D2BB8">
      <w:pPr>
        <w:spacing w:line="360" w:lineRule="auto"/>
        <w:ind w:firstLineChars="150" w:firstLine="3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&lt;cnzzxh&gt;&lt;/cnzzxh&gt;    </w:t>
      </w:r>
    </w:p>
    <w:p w:rsidR="00380B5A" w:rsidRPr="00AD56D6" w:rsidRDefault="0086617D" w:rsidP="004D2BB8">
      <w:pPr>
        <w:spacing w:line="360" w:lineRule="auto"/>
        <w:ind w:firstLineChars="150" w:firstLine="3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zhqxh&gt;&lt;/chzhqxh&gt;</w:t>
      </w:r>
    </w:p>
    <w:p w:rsidR="0086617D" w:rsidRPr="00AD56D6" w:rsidRDefault="00380B5A" w:rsidP="004D2BB8">
      <w:pPr>
        <w:spacing w:line="360" w:lineRule="auto"/>
        <w:ind w:firstLineChars="150" w:firstLine="36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ygg&gt;&lt;/rygg&gt;</w:t>
      </w:r>
      <w:r w:rsidR="0086617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     </w:t>
      </w:r>
    </w:p>
    <w:p w:rsidR="00F05588" w:rsidRPr="00AD56D6" w:rsidRDefault="00F05588" w:rsidP="004D2BB8">
      <w:pPr>
        <w:spacing w:line="360" w:lineRule="auto"/>
        <w:ind w:leftChars="202" w:left="424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request&gt;</w:t>
      </w:r>
    </w:p>
    <w:p w:rsidR="00575EFA" w:rsidRPr="00AD56D6" w:rsidRDefault="00575EFA" w:rsidP="00E26CC6">
      <w:pPr>
        <w:pStyle w:val="a7"/>
        <w:numPr>
          <w:ilvl w:val="0"/>
          <w:numId w:val="15"/>
        </w:numPr>
        <w:spacing w:line="480" w:lineRule="auto"/>
        <w:ind w:left="839" w:firstLineChars="0" w:hanging="357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ml节点定义:</w:t>
      </w:r>
    </w:p>
    <w:tbl>
      <w:tblPr>
        <w:tblStyle w:val="a8"/>
        <w:tblW w:w="0" w:type="auto"/>
        <w:jc w:val="center"/>
        <w:tblLook w:val="04A0"/>
      </w:tblPr>
      <w:tblGrid>
        <w:gridCol w:w="1750"/>
        <w:gridCol w:w="1845"/>
        <w:gridCol w:w="4493"/>
      </w:tblGrid>
      <w:tr w:rsidR="001961F0" w:rsidRPr="00210F90" w:rsidTr="004D2BB8">
        <w:trPr>
          <w:jc w:val="center"/>
        </w:trPr>
        <w:tc>
          <w:tcPr>
            <w:tcW w:w="0" w:type="auto"/>
            <w:vAlign w:val="center"/>
          </w:tcPr>
          <w:p w:rsidR="001961F0" w:rsidRPr="00210F90" w:rsidRDefault="001961F0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vAlign w:val="center"/>
          </w:tcPr>
          <w:p w:rsidR="001961F0" w:rsidRPr="00210F90" w:rsidRDefault="001961F0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vAlign w:val="center"/>
          </w:tcPr>
          <w:p w:rsidR="001961F0" w:rsidRPr="00210F90" w:rsidRDefault="001961F0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节点说明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id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5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登录的用户名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wd</w:t>
            </w:r>
          </w:p>
        </w:tc>
        <w:tc>
          <w:tcPr>
            <w:tcW w:w="0" w:type="auto"/>
            <w:vAlign w:val="center"/>
          </w:tcPr>
          <w:p w:rsidR="0000597B" w:rsidRPr="00210F90" w:rsidRDefault="00FE6D7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 xml:space="preserve">varchar2 </w:t>
            </w:r>
            <w:r w:rsidR="0000597B"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(</w:t>
            </w: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200</w:t>
            </w:r>
            <w:r w:rsidR="0000597B"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登录密码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unitid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登录的机构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late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latecolor</w:t>
            </w:r>
          </w:p>
        </w:tc>
        <w:tc>
          <w:tcPr>
            <w:tcW w:w="0" w:type="auto"/>
            <w:vAlign w:val="center"/>
          </w:tcPr>
          <w:p w:rsidR="0000597B" w:rsidRPr="00210F90" w:rsidRDefault="00670076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颜色(参考字典表“PLATE_COLOR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lsbdh</w:t>
            </w:r>
          </w:p>
        </w:tc>
        <w:tc>
          <w:tcPr>
            <w:tcW w:w="0" w:type="auto"/>
            <w:vAlign w:val="center"/>
          </w:tcPr>
          <w:p w:rsidR="0000597B" w:rsidRPr="00210F90" w:rsidRDefault="00670076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7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架号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type</w:t>
            </w:r>
          </w:p>
        </w:tc>
        <w:tc>
          <w:tcPr>
            <w:tcW w:w="0" w:type="auto"/>
            <w:vAlign w:val="center"/>
          </w:tcPr>
          <w:p w:rsidR="0000597B" w:rsidRPr="00210F90" w:rsidRDefault="00670076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类型(参考字典表“CHECK_TYPE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method</w:t>
            </w:r>
          </w:p>
        </w:tc>
        <w:tc>
          <w:tcPr>
            <w:tcW w:w="0" w:type="auto"/>
            <w:vAlign w:val="center"/>
          </w:tcPr>
          <w:p w:rsidR="0000597B" w:rsidRPr="00210F90" w:rsidRDefault="00670076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检测方法(参考字典表“CHECK_METHOD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pzl</w:t>
            </w:r>
          </w:p>
        </w:tc>
        <w:tc>
          <w:tcPr>
            <w:tcW w:w="0" w:type="auto"/>
            <w:vAlign w:val="center"/>
          </w:tcPr>
          <w:p w:rsidR="0000597B" w:rsidRPr="00210F90" w:rsidRDefault="00A07150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牌类型(参考字典表“PLATE_TYPE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zt</w:t>
            </w:r>
          </w:p>
        </w:tc>
        <w:tc>
          <w:tcPr>
            <w:tcW w:w="0" w:type="auto"/>
            <w:vAlign w:val="center"/>
          </w:tcPr>
          <w:p w:rsidR="0000597B" w:rsidRPr="00210F90" w:rsidRDefault="00A07150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状态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crq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294091" w:rsidRPr="00210F90" w:rsidRDefault="00294091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制造日期（yyyy-mm-dd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cdjrq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初次登记日期</w:t>
            </w:r>
            <w:r w:rsidR="00ED5D1B"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zrq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证日期</w:t>
            </w:r>
            <w:r w:rsidR="00ED5D1B"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（yyyy-mm-dd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eck_period</w:t>
            </w:r>
          </w:p>
        </w:tc>
        <w:tc>
          <w:tcPr>
            <w:tcW w:w="0" w:type="auto"/>
            <w:vAlign w:val="center"/>
          </w:tcPr>
          <w:p w:rsidR="0000597B" w:rsidRPr="00210F90" w:rsidRDefault="00F00067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环检周期(参考字典表“CHECK_PERIOD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zzcmc</w:t>
            </w:r>
          </w:p>
        </w:tc>
        <w:tc>
          <w:tcPr>
            <w:tcW w:w="0" w:type="auto"/>
            <w:vAlign w:val="center"/>
          </w:tcPr>
          <w:p w:rsidR="0000597B" w:rsidRPr="00210F90" w:rsidRDefault="0031563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生产厂名称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lsb</w:t>
            </w:r>
          </w:p>
        </w:tc>
        <w:tc>
          <w:tcPr>
            <w:tcW w:w="0" w:type="auto"/>
            <w:vAlign w:val="center"/>
          </w:tcPr>
          <w:p w:rsidR="0000597B" w:rsidRPr="00210F90" w:rsidRDefault="0031563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厂牌型号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lxh</w:t>
            </w:r>
          </w:p>
        </w:tc>
        <w:tc>
          <w:tcPr>
            <w:tcW w:w="0" w:type="auto"/>
            <w:vAlign w:val="center"/>
          </w:tcPr>
          <w:p w:rsidR="0000597B" w:rsidRPr="00210F90" w:rsidRDefault="0031563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型号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djxh</w:t>
            </w:r>
          </w:p>
        </w:tc>
        <w:tc>
          <w:tcPr>
            <w:tcW w:w="0" w:type="auto"/>
            <w:vAlign w:val="center"/>
          </w:tcPr>
          <w:p w:rsidR="0000597B" w:rsidRPr="00210F90" w:rsidRDefault="0031563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型号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djh</w:t>
            </w:r>
          </w:p>
        </w:tc>
        <w:tc>
          <w:tcPr>
            <w:tcW w:w="0" w:type="auto"/>
            <w:vAlign w:val="center"/>
          </w:tcPr>
          <w:p w:rsidR="0000597B" w:rsidRPr="00210F90" w:rsidRDefault="0031563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号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djscc</w:t>
            </w:r>
          </w:p>
        </w:tc>
        <w:tc>
          <w:tcPr>
            <w:tcW w:w="0" w:type="auto"/>
            <w:vAlign w:val="center"/>
          </w:tcPr>
          <w:p w:rsidR="0000597B" w:rsidRPr="00210F90" w:rsidRDefault="0031563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生产厂家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ilename</w:t>
            </w:r>
          </w:p>
        </w:tc>
        <w:tc>
          <w:tcPr>
            <w:tcW w:w="0" w:type="auto"/>
            <w:vAlign w:val="center"/>
          </w:tcPr>
          <w:p w:rsidR="0000597B" w:rsidRPr="00210F90" w:rsidRDefault="0031563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目录日期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tandard_id</w:t>
            </w:r>
          </w:p>
        </w:tc>
        <w:tc>
          <w:tcPr>
            <w:tcW w:w="0" w:type="auto"/>
            <w:vAlign w:val="center"/>
          </w:tcPr>
          <w:p w:rsidR="0000597B" w:rsidRPr="00210F90" w:rsidRDefault="0031563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排放标准</w:t>
            </w:r>
            <w:r w:rsidR="00315639"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,</w:t>
            </w:r>
            <w:r w:rsidR="00BC1576"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 xml:space="preserve"> (参考字典表“STANDARD_ID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lastRenderedPageBreak/>
              <w:t>cllx</w:t>
            </w:r>
          </w:p>
        </w:tc>
        <w:tc>
          <w:tcPr>
            <w:tcW w:w="0" w:type="auto"/>
            <w:vAlign w:val="center"/>
          </w:tcPr>
          <w:p w:rsidR="0000597B" w:rsidRPr="00210F90" w:rsidRDefault="001C677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3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辆类型(参考字典表“VEHICLE_TYPE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yxz</w:t>
            </w:r>
          </w:p>
        </w:tc>
        <w:tc>
          <w:tcPr>
            <w:tcW w:w="0" w:type="auto"/>
            <w:vAlign w:val="center"/>
          </w:tcPr>
          <w:p w:rsidR="0000597B" w:rsidRPr="00210F90" w:rsidRDefault="001C6779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使用性质(参考字典表“USAGE_NATURE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lzl</w:t>
            </w:r>
          </w:p>
        </w:tc>
        <w:tc>
          <w:tcPr>
            <w:tcW w:w="0" w:type="auto"/>
            <w:vAlign w:val="center"/>
          </w:tcPr>
          <w:p w:rsidR="0000597B" w:rsidRPr="00210F90" w:rsidRDefault="00BF7524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燃油种类(参考字典表“FUEL_TYPE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dzk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座位数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as_egr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有egr Y/N  Y是 N否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as_oil_ctrl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有燃油蒸发控制装置 Y/N  Y是 N否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as_odb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有obd Y/N  Y是 N否</w:t>
            </w:r>
          </w:p>
        </w:tc>
      </w:tr>
      <w:tr w:rsidR="0000597B" w:rsidRPr="00210F90" w:rsidTr="004D2BB8">
        <w:trPr>
          <w:trHeight w:val="313"/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has_purge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spacing w:before="240" w:line="360" w:lineRule="auto"/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有后处理装置 Y/N  Y是 N否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urge_type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后处理种类（字典表 PURGE_TYPE）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s_esp_down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能关闭车身稳定 Y/N  Y是 N否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ign_type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标志类型(参考字典表“SIGN_TYPE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rive_form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变速箱形式(参考字典表“DRIVE_FORM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rive_mode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驱动方式(参考字典表“DRIVE_MODE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gyfs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供油方式(参考字典表“SUPPLY_MODE”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is_electronic_ctrl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是否电控 Y/N  Y是 N否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jqfs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进气方式（字典表 ADMISSION）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pl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8,3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排量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fdjgs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气缸数量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cs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冲程数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gl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5,2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额定功率(KW)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edzs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1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发动机额定转速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zzl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最大总质量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zbzl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6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基准质量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odo_meter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9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里程表读数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yr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主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zsxxdz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主地址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sjhm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车主电话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dcrl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NUMBER(8,3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电池容量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qddjxh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驱动电机型号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nzzxh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储能装置型号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chzhqxh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200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催化转化器型号</w:t>
            </w:r>
          </w:p>
        </w:tc>
      </w:tr>
      <w:tr w:rsidR="0000597B" w:rsidRPr="00210F90" w:rsidTr="004D2BB8">
        <w:trPr>
          <w:jc w:val="center"/>
        </w:trPr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rygg</w:t>
            </w:r>
          </w:p>
        </w:tc>
        <w:tc>
          <w:tcPr>
            <w:tcW w:w="0" w:type="auto"/>
            <w:vAlign w:val="center"/>
          </w:tcPr>
          <w:p w:rsidR="0000597B" w:rsidRPr="00210F90" w:rsidRDefault="009F4355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00597B" w:rsidRPr="00210F90" w:rsidRDefault="0000597B" w:rsidP="004D2BB8">
            <w:pPr>
              <w:jc w:val="center"/>
              <w:rPr>
                <w:rFonts w:ascii="方正小标宋_GBK" w:eastAsia="方正小标宋_GBK" w:hAnsiTheme="minorEastAsia" w:cs="新宋体"/>
                <w:color w:val="000000" w:themeColor="text1"/>
                <w:kern w:val="0"/>
                <w:szCs w:val="21"/>
              </w:rPr>
            </w:pPr>
            <w:r w:rsidRPr="00210F90">
              <w:rPr>
                <w:rFonts w:ascii="方正小标宋_GBK" w:eastAsia="方正小标宋_GBK" w:hAnsiTheme="minorEastAsia" w:cs="新宋体" w:hint="eastAsia"/>
                <w:color w:val="000000" w:themeColor="text1"/>
                <w:kern w:val="0"/>
                <w:szCs w:val="21"/>
              </w:rPr>
              <w:t>燃油规格</w:t>
            </w:r>
          </w:p>
        </w:tc>
      </w:tr>
    </w:tbl>
    <w:p w:rsidR="003661B7" w:rsidRPr="00AD56D6" w:rsidRDefault="003661B7" w:rsidP="00051BA9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19351B" w:rsidRPr="00691082" w:rsidRDefault="00AD56D6" w:rsidP="0019351B">
      <w:pPr>
        <w:pStyle w:val="2"/>
        <w:rPr>
          <w:rFonts w:ascii="方正小标宋_GBK" w:eastAsia="方正小标宋_GBK"/>
          <w:color w:val="000000" w:themeColor="text1"/>
          <w:kern w:val="0"/>
          <w:sz w:val="28"/>
          <w:szCs w:val="28"/>
        </w:rPr>
      </w:pPr>
      <w:bookmarkStart w:id="28" w:name="_Toc43826161"/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lastRenderedPageBreak/>
        <w:t>附录</w:t>
      </w:r>
      <w:r w:rsidR="0019351B"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四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（</w:t>
      </w:r>
      <w:r w:rsid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待检测车辆数据格式说明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）</w:t>
      </w:r>
      <w:bookmarkEnd w:id="28"/>
    </w:p>
    <w:p w:rsidR="0019351B" w:rsidRPr="00AD56D6" w:rsidRDefault="0019351B" w:rsidP="00E26CC6">
      <w:pPr>
        <w:pStyle w:val="a7"/>
        <w:numPr>
          <w:ilvl w:val="0"/>
          <w:numId w:val="8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待检测列表返回数据格式如下：</w:t>
      </w:r>
    </w:p>
    <w:p w:rsidR="00481B26" w:rsidRPr="00AD56D6" w:rsidRDefault="0019351B" w:rsidP="004D2BB8">
      <w:pPr>
        <w:spacing w:line="360" w:lineRule="auto"/>
        <w:ind w:leftChars="405" w:left="85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list&gt;</w:t>
      </w:r>
    </w:p>
    <w:p w:rsidR="00481B26" w:rsidRPr="00AD56D6" w:rsidRDefault="00481B26" w:rsidP="004D2BB8">
      <w:pPr>
        <w:spacing w:line="360" w:lineRule="auto"/>
        <w:ind w:leftChars="405" w:left="85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/* vehicleitem里面包含车辆信息，可以有多个vehicleitem */</w:t>
      </w:r>
    </w:p>
    <w:p w:rsidR="00481B26" w:rsidRPr="00AD56D6" w:rsidRDefault="0019351B" w:rsidP="004D2BB8">
      <w:pPr>
        <w:spacing w:line="360" w:lineRule="auto"/>
        <w:ind w:leftChars="405" w:left="850" w:firstLineChars="177" w:firstLine="42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ehicleitem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LVW908&lt;/plate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_color&gt;1&lt;/plate_color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LJ11RBBD2G1037640&lt;/vin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xh&gt;HFC1043P91K6C2&lt;/clxh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id&gt;320200011904092203576873&lt;/checkid&gt;</w:t>
      </w:r>
    </w:p>
    <w:p w:rsidR="00481B26" w:rsidRPr="00AD56D6" w:rsidRDefault="0019351B" w:rsidP="004D2BB8">
      <w:pPr>
        <w:spacing w:line="360" w:lineRule="auto"/>
        <w:ind w:leftChars="405" w:left="850" w:firstLineChars="177" w:firstLine="42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vehicleitem&gt;</w:t>
      </w:r>
    </w:p>
    <w:p w:rsidR="00481B26" w:rsidRPr="00AD56D6" w:rsidRDefault="0019351B" w:rsidP="004D2BB8">
      <w:pPr>
        <w:spacing w:line="360" w:lineRule="auto"/>
        <w:ind w:leftChars="405" w:left="850" w:firstLineChars="177" w:firstLine="42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ehicleitem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皖LVW908&lt;/plate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_color&gt;1&lt;/plate_color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LJ11RBBD2G1037648&lt;/vin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xh&gt;BJ5030XXY-S1&lt;/clxh&gt;</w:t>
      </w:r>
    </w:p>
    <w:p w:rsidR="00481B26" w:rsidRPr="00AD56D6" w:rsidRDefault="0019351B" w:rsidP="004D2BB8">
      <w:pPr>
        <w:spacing w:line="360" w:lineRule="auto"/>
        <w:ind w:leftChars="405" w:left="850" w:firstLineChars="295" w:firstLine="708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id&gt;320200011904092203574967&lt;/checkid&gt;</w:t>
      </w:r>
    </w:p>
    <w:p w:rsidR="00481B26" w:rsidRPr="00AD56D6" w:rsidRDefault="0019351B" w:rsidP="004D2BB8">
      <w:pPr>
        <w:spacing w:line="360" w:lineRule="auto"/>
        <w:ind w:leftChars="405" w:left="850" w:firstLineChars="177" w:firstLine="42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vehicleitem&gt;</w:t>
      </w:r>
    </w:p>
    <w:p w:rsidR="0019351B" w:rsidRPr="00AD56D6" w:rsidRDefault="0019351B" w:rsidP="004D2BB8">
      <w:pPr>
        <w:spacing w:line="360" w:lineRule="auto"/>
        <w:ind w:leftChars="405" w:left="85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checklist&gt;</w:t>
      </w:r>
    </w:p>
    <w:p w:rsidR="00110F6F" w:rsidRPr="00AD56D6" w:rsidRDefault="001D22E0" w:rsidP="004D2BB8">
      <w:pPr>
        <w:spacing w:line="480" w:lineRule="auto"/>
        <w:ind w:leftChars="405" w:left="85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1、</w:t>
      </w:r>
      <w:r w:rsidR="00110F6F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ml节点定义</w:t>
      </w:r>
    </w:p>
    <w:tbl>
      <w:tblPr>
        <w:tblW w:w="0" w:type="auto"/>
        <w:jc w:val="center"/>
        <w:tblInd w:w="-14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5"/>
        <w:gridCol w:w="1756"/>
      </w:tblGrid>
      <w:tr w:rsidR="004A2D43" w:rsidRPr="00AD56D6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节点名称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节点说明</w:t>
            </w:r>
          </w:p>
        </w:tc>
      </w:tr>
      <w:tr w:rsidR="004A2D43" w:rsidRPr="00AD56D6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pl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车牌</w:t>
            </w:r>
          </w:p>
        </w:tc>
      </w:tr>
      <w:tr w:rsidR="004A2D43" w:rsidRPr="00AD56D6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plate_colo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车牌颜色</w:t>
            </w:r>
          </w:p>
        </w:tc>
      </w:tr>
      <w:tr w:rsidR="004A2D43" w:rsidRPr="00AD56D6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lastRenderedPageBreak/>
              <w:t>vi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车架号</w:t>
            </w:r>
          </w:p>
        </w:tc>
      </w:tr>
      <w:tr w:rsidR="004A2D43" w:rsidRPr="00AD56D6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clxh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车辆型号</w:t>
            </w:r>
          </w:p>
        </w:tc>
      </w:tr>
      <w:tr w:rsidR="004A2D43" w:rsidRPr="00AD56D6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4A2D43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check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A2D43" w:rsidRPr="00AD56D6" w:rsidRDefault="000A6B39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 w:val="22"/>
              </w:rPr>
            </w:pPr>
            <w:r w:rsidRPr="00AD56D6">
              <w:rPr>
                <w:rFonts w:ascii="方正小标宋_GBK" w:eastAsia="方正小标宋_GBK" w:hAnsi="宋体" w:cs="宋体" w:hint="eastAsia"/>
                <w:color w:val="000000"/>
                <w:kern w:val="0"/>
                <w:sz w:val="22"/>
              </w:rPr>
              <w:t>上传数据流水号</w:t>
            </w:r>
          </w:p>
        </w:tc>
      </w:tr>
    </w:tbl>
    <w:p w:rsidR="0019351B" w:rsidRPr="004D2BB8" w:rsidRDefault="00060333" w:rsidP="004D2BB8">
      <w:pPr>
        <w:spacing w:line="360" w:lineRule="auto"/>
        <w:ind w:leftChars="405" w:left="85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4D2BB8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注：</w:t>
      </w:r>
      <w:r w:rsidR="0019351B" w:rsidRPr="004D2BB8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此处的checkid,为</w:t>
      </w:r>
      <w:r w:rsidR="000A6B39" w:rsidRPr="004D2BB8">
        <w:rPr>
          <w:rFonts w:ascii="方正小标宋_GBK" w:eastAsia="方正小标宋_GBK" w:hAnsi="宋体" w:cs="宋体" w:hint="eastAsia"/>
          <w:color w:val="000000"/>
          <w:kern w:val="0"/>
          <w:sz w:val="24"/>
          <w:szCs w:val="24"/>
        </w:rPr>
        <w:t>上传数据流水号</w:t>
      </w:r>
      <w:r w:rsidR="0019351B" w:rsidRPr="004D2BB8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，上传检测数据时需使用，若使用vehiclelogin方法进行了车辆登录，则2处返回的报告编号一致</w:t>
      </w:r>
    </w:p>
    <w:p w:rsidR="0019351B" w:rsidRPr="00691082" w:rsidRDefault="00AD56D6" w:rsidP="0019351B">
      <w:pPr>
        <w:pStyle w:val="2"/>
        <w:rPr>
          <w:rFonts w:ascii="方正小标宋_GBK" w:eastAsia="方正小标宋_GBK"/>
          <w:color w:val="000000" w:themeColor="text1"/>
          <w:kern w:val="0"/>
          <w:sz w:val="28"/>
          <w:szCs w:val="28"/>
        </w:rPr>
      </w:pPr>
      <w:bookmarkStart w:id="29" w:name="_Toc43826162"/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附录</w:t>
      </w:r>
      <w:r w:rsidR="0019351B"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五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（</w:t>
      </w:r>
      <w:r w:rsid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车辆信息数据格式说明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）</w:t>
      </w:r>
      <w:bookmarkEnd w:id="29"/>
    </w:p>
    <w:p w:rsidR="0019351B" w:rsidRPr="00AD56D6" w:rsidRDefault="00027F1C" w:rsidP="00E26CC6">
      <w:pPr>
        <w:pStyle w:val="a7"/>
        <w:numPr>
          <w:ilvl w:val="0"/>
          <w:numId w:val="9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车辆详细信息</w:t>
      </w:r>
      <w:r w:rsidR="0019351B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返回数据格式如下：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ehicle_info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283" w:firstLine="679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ehicle_info_content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is_electronic_ctrl&gt;y&lt;/is_electronic_ctrl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ating_power&gt;96&lt;/rating_power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actory_name&gt;制造厂&lt;/factory_nam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ylinder&gt;null&lt;/cylinder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in&gt;lj11rbbd2g1037648&lt;/vin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tdweight&gt;1460&lt;/stdweight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ign_type&gt;1&lt;/sign_typ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troke&gt;4&lt;/strok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upply_mode&gt;4&lt;/supply_mod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wner&gt;泗县风驰天下汽车运输有限公司&lt;/owner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near_unit_id&gt;null&lt;/near_unit_id&gt;</w:t>
      </w:r>
    </w:p>
    <w:p w:rsidR="0069517B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exhaust_quantity&gt;2.5&lt;/exhaust_quantity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hone&gt;13687781122&lt;/phon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do_meter&gt;8557&lt;/odo_meter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&lt;near_check_date&gt;null&lt;/near_check_dat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xh&gt;bj5030xxy-s1&lt;/clxh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login_unit_id&gt;32020001&lt;/login_unit_id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engine_no&gt;a6216019249&lt;/engine_no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wneraddress&gt;安徽省&lt;/owneraddress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ehicle_id&gt;32020619000001&lt;/vehicle_id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usage_nature&gt;a&lt;/usage_natur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eat_capacity&gt;5&lt;/seat_capacity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has_odb&gt;null&lt;/has_odb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register_date&gt;2017-02-14&lt;/register_dat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ity_code&gt;320200&lt;/city_cod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lsb&gt;大众汽车&lt;/clsb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&gt;皖lvw908&lt;/plat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method&gt;4&lt;/check_method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uel_type&gt;b&lt;/fuel_typ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has_purge&gt;n&lt;/has_purg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ordain_rev&gt;3000&lt;/ordain_rev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_color&gt;1&lt;/plate_color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check_period&gt;24&lt;/check_period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drive_mode&gt;1&lt;/drive_mod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plate_type&gt;02&lt;/plate_typ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maxweight&gt;4485&lt;/maxweight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near_check_result&gt;null&lt;/near_check_result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lastRenderedPageBreak/>
        <w:t>&lt;standard_id&gt;4&lt;/standard_id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sign_state&gt;null&lt;/sign_stat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vehicle_type&gt;k33&lt;/vehicle_typ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manufacture_date&gt;2017-02-14&lt;/manufacture_date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drive_form&gt;1&lt;/drive_form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admission&gt;1&lt;/admission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567" w:firstLine="1361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fdjxh&gt;d25tcid1&lt;/fdjxh&gt;</w:t>
      </w:r>
    </w:p>
    <w:p w:rsidR="006A5F23" w:rsidRPr="00AD56D6" w:rsidRDefault="006F6D61" w:rsidP="004D2BB8">
      <w:pPr>
        <w:autoSpaceDE w:val="0"/>
        <w:autoSpaceDN w:val="0"/>
        <w:adjustRightInd w:val="0"/>
        <w:spacing w:line="360" w:lineRule="auto"/>
        <w:ind w:firstLineChars="283" w:firstLine="679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vehicle_info_content&gt;</w:t>
      </w:r>
    </w:p>
    <w:p w:rsidR="0019351B" w:rsidRPr="00AD56D6" w:rsidRDefault="006F6D61" w:rsidP="004D2BB8">
      <w:pPr>
        <w:autoSpaceDE w:val="0"/>
        <w:autoSpaceDN w:val="0"/>
        <w:adjustRightInd w:val="0"/>
        <w:spacing w:line="360" w:lineRule="auto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&lt;/vehicle_info&gt;</w:t>
      </w:r>
    </w:p>
    <w:p w:rsidR="0019351B" w:rsidRPr="00AD56D6" w:rsidRDefault="0069517B" w:rsidP="004D2BB8">
      <w:pPr>
        <w:spacing w:line="480" w:lineRule="auto"/>
        <w:ind w:firstLineChars="100" w:firstLine="24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1、</w:t>
      </w:r>
      <w:r w:rsidR="0019351B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</w:t>
      </w:r>
      <w:r w:rsidR="008C2CBC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ml节点定义：</w:t>
      </w:r>
    </w:p>
    <w:tbl>
      <w:tblPr>
        <w:tblW w:w="0" w:type="auto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57"/>
        <w:gridCol w:w="3366"/>
      </w:tblGrid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节点说明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is_electronic_ctrl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是否电控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rating_powe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发动机额定功率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factory_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辆生产厂名称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cylinde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气缸数量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vi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架号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stdweigh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基准质量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sign_typ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标志类型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strok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发动机冲程数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supply_m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供油方式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owne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主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near_unit_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最后一次检测检测站编号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exhaust_quantit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发动机排量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phon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主手机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odo_mete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里程数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near_check_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最后一次检测日期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clxh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辆型号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login_unit_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最近登录机构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engine_no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发动机号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owneraddress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主地址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vehicle_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辆编号  检测数据上传时需使用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lastRenderedPageBreak/>
              <w:t>usage_natur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使用性质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seat_capacit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座位数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has_od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是否有obd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register_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注册日期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cls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厂牌型号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pl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牌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check_metho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检测方法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fuel_typ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燃油类型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has_purg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是否有后处理装置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ordain_rev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发动机额定转速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plate_colo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牌颜色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check_perio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环检周期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drive_m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驱动方式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plate_typ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号牌种类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maxweigh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最大质量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near_check_resul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最近检测结果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standard_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排放等级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vehicle_typ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辆类型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manufacture_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车辆制造日期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drive_form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变速箱形式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admissio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进气方式</w:t>
            </w:r>
          </w:p>
        </w:tc>
      </w:tr>
      <w:tr w:rsidR="004207C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fdjxh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4207C1" w:rsidRPr="00210F90" w:rsidRDefault="004207C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发动机型号</w:t>
            </w:r>
          </w:p>
        </w:tc>
      </w:tr>
    </w:tbl>
    <w:p w:rsidR="008C2CBC" w:rsidRPr="00AD56D6" w:rsidRDefault="008C2CBC" w:rsidP="00066F31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607ADE" w:rsidRPr="00691082" w:rsidRDefault="00AD56D6" w:rsidP="00607ADE">
      <w:pPr>
        <w:pStyle w:val="2"/>
        <w:rPr>
          <w:rFonts w:ascii="方正小标宋_GBK" w:eastAsia="方正小标宋_GBK"/>
          <w:color w:val="000000" w:themeColor="text1"/>
          <w:kern w:val="0"/>
          <w:sz w:val="28"/>
          <w:szCs w:val="28"/>
        </w:rPr>
      </w:pPr>
      <w:bookmarkStart w:id="30" w:name="_Toc43826163"/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附录</w:t>
      </w:r>
      <w:r w:rsidR="00607ADE"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六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（</w:t>
      </w:r>
      <w:r w:rsid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字典表信息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）</w:t>
      </w:r>
      <w:bookmarkEnd w:id="30"/>
    </w:p>
    <w:p w:rsidR="00607ADE" w:rsidRPr="00AD56D6" w:rsidRDefault="00607ADE" w:rsidP="00E26CC6">
      <w:pPr>
        <w:pStyle w:val="a7"/>
        <w:numPr>
          <w:ilvl w:val="0"/>
          <w:numId w:val="10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字典表详细信息返回数据格式如下：</w:t>
      </w:r>
    </w:p>
    <w:p w:rsidR="0089262E" w:rsidRPr="00AD56D6" w:rsidRDefault="00173679" w:rsidP="004D2BB8">
      <w:pPr>
        <w:spacing w:line="360" w:lineRule="auto"/>
        <w:ind w:firstLine="465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dic_info&gt;</w:t>
      </w:r>
    </w:p>
    <w:p w:rsidR="0089262E" w:rsidRPr="00AD56D6" w:rsidRDefault="00173679" w:rsidP="004D2BB8">
      <w:pPr>
        <w:spacing w:line="360" w:lineRule="auto"/>
        <w:ind w:firstLine="993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dictionary&gt;</w:t>
      </w:r>
    </w:p>
    <w:p w:rsidR="0089262E" w:rsidRPr="00AD56D6" w:rsidRDefault="00173679" w:rsidP="004D2BB8">
      <w:pPr>
        <w:spacing w:line="360" w:lineRule="auto"/>
        <w:ind w:leftChars="405" w:left="85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/* </w:t>
      </w: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content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里面包含字典表信息，可以有多个</w:t>
      </w: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content</w:t>
      </w: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 xml:space="preserve"> */</w:t>
      </w:r>
    </w:p>
    <w:p w:rsidR="0089262E" w:rsidRPr="00AD56D6" w:rsidRDefault="00173679" w:rsidP="004D2BB8">
      <w:pPr>
        <w:spacing w:line="360" w:lineRule="auto"/>
        <w:ind w:firstLine="1701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content&gt;</w:t>
      </w:r>
    </w:p>
    <w:p w:rsidR="0089262E" w:rsidRPr="00AD56D6" w:rsidRDefault="00173679" w:rsidP="004D2BB8">
      <w:pPr>
        <w:spacing w:line="360" w:lineRule="auto"/>
        <w:ind w:firstLine="2127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dic_code&gt;vehicle_type&lt;/dic_code&gt;</w:t>
      </w:r>
    </w:p>
    <w:p w:rsidR="0089262E" w:rsidRPr="00AD56D6" w:rsidRDefault="00173679" w:rsidP="004D2BB8">
      <w:pPr>
        <w:spacing w:line="360" w:lineRule="auto"/>
        <w:ind w:firstLine="2127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code_content&gt;车辆类型&lt;/code_content&gt;</w:t>
      </w:r>
    </w:p>
    <w:p w:rsidR="0089262E" w:rsidRPr="00AD56D6" w:rsidRDefault="00173679" w:rsidP="004D2BB8">
      <w:pPr>
        <w:spacing w:line="360" w:lineRule="auto"/>
        <w:ind w:firstLine="2127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code_value&gt;b12&lt;/code_value&gt;</w:t>
      </w:r>
    </w:p>
    <w:p w:rsidR="0089262E" w:rsidRPr="00AD56D6" w:rsidRDefault="00173679" w:rsidP="004D2BB8">
      <w:pPr>
        <w:spacing w:line="360" w:lineRule="auto"/>
        <w:ind w:firstLine="2127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lastRenderedPageBreak/>
        <w:t>&lt;value_content&gt;重型厢式半挂车&lt;/value_content&gt;</w:t>
      </w:r>
    </w:p>
    <w:p w:rsidR="0089262E" w:rsidRPr="00AD56D6" w:rsidRDefault="00173679" w:rsidP="004D2BB8">
      <w:pPr>
        <w:spacing w:line="360" w:lineRule="auto"/>
        <w:ind w:firstLine="1701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/content&gt;</w:t>
      </w:r>
    </w:p>
    <w:p w:rsidR="0089262E" w:rsidRPr="00AD56D6" w:rsidRDefault="00173679" w:rsidP="004D2BB8">
      <w:pPr>
        <w:spacing w:line="360" w:lineRule="auto"/>
        <w:ind w:firstLine="1701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content&gt;</w:t>
      </w:r>
    </w:p>
    <w:p w:rsidR="0089262E" w:rsidRPr="00AD56D6" w:rsidRDefault="00173679" w:rsidP="004D2BB8">
      <w:pPr>
        <w:spacing w:line="360" w:lineRule="auto"/>
        <w:ind w:firstLine="2127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dic_code&gt;vehicle_type&lt;/dic_code&gt;</w:t>
      </w:r>
    </w:p>
    <w:p w:rsidR="0089262E" w:rsidRPr="00AD56D6" w:rsidRDefault="00173679" w:rsidP="004D2BB8">
      <w:pPr>
        <w:spacing w:line="360" w:lineRule="auto"/>
        <w:ind w:firstLine="2127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code_content&gt;车辆类型&lt;/code_content&gt;</w:t>
      </w:r>
    </w:p>
    <w:p w:rsidR="0089262E" w:rsidRPr="00AD56D6" w:rsidRDefault="00173679" w:rsidP="004D2BB8">
      <w:pPr>
        <w:spacing w:line="360" w:lineRule="auto"/>
        <w:ind w:firstLine="2127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code_value&gt;b11 &lt;/code_value&gt;</w:t>
      </w:r>
    </w:p>
    <w:p w:rsidR="0089262E" w:rsidRPr="00AD56D6" w:rsidRDefault="00173679" w:rsidP="004D2BB8">
      <w:pPr>
        <w:spacing w:line="360" w:lineRule="auto"/>
        <w:ind w:firstLine="2127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value_content&gt;重型普通半挂车&lt;/value_content&gt;</w:t>
      </w:r>
    </w:p>
    <w:p w:rsidR="0089262E" w:rsidRPr="00AD56D6" w:rsidRDefault="00173679" w:rsidP="004D2BB8">
      <w:pPr>
        <w:spacing w:line="360" w:lineRule="auto"/>
        <w:ind w:firstLine="1701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/content&gt;</w:t>
      </w:r>
    </w:p>
    <w:p w:rsidR="0089262E" w:rsidRPr="00AD56D6" w:rsidRDefault="00173679" w:rsidP="004D2BB8">
      <w:pPr>
        <w:spacing w:line="360" w:lineRule="auto"/>
        <w:ind w:firstLine="993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/dictionary&gt;</w:t>
      </w:r>
    </w:p>
    <w:p w:rsidR="0089262E" w:rsidRPr="00AD56D6" w:rsidRDefault="00173679" w:rsidP="004D2BB8">
      <w:pPr>
        <w:spacing w:line="360" w:lineRule="auto"/>
        <w:ind w:firstLine="465"/>
        <w:rPr>
          <w:rFonts w:ascii="方正小标宋_GBK" w:eastAsia="方正小标宋_GBK" w:hAnsi="Courier New" w:cs="Courier New"/>
          <w:color w:val="000000" w:themeColor="text1"/>
          <w:kern w:val="0"/>
          <w:sz w:val="20"/>
          <w:szCs w:val="20"/>
        </w:rPr>
      </w:pPr>
      <w:r w:rsidRPr="00AD56D6">
        <w:rPr>
          <w:rFonts w:ascii="方正小标宋_GBK" w:eastAsia="方正小标宋_GBK" w:hAnsi="Courier New" w:cs="Courier New" w:hint="eastAsia"/>
          <w:color w:val="000000" w:themeColor="text1"/>
          <w:kern w:val="0"/>
          <w:sz w:val="20"/>
          <w:szCs w:val="20"/>
        </w:rPr>
        <w:t>&lt;/dic_info&gt;</w:t>
      </w:r>
    </w:p>
    <w:p w:rsidR="00066F31" w:rsidRPr="00AD56D6" w:rsidRDefault="00E90EF2" w:rsidP="004D2BB8">
      <w:pPr>
        <w:spacing w:line="480" w:lineRule="auto"/>
        <w:ind w:firstLine="46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1、</w:t>
      </w:r>
      <w:r w:rsidR="00094218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</w:rPr>
        <w:t>Xml节点定义</w:t>
      </w:r>
    </w:p>
    <w:tbl>
      <w:tblPr>
        <w:tblW w:w="0" w:type="auto"/>
        <w:jc w:val="center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62"/>
        <w:gridCol w:w="3366"/>
      </w:tblGrid>
      <w:tr w:rsidR="00066F3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节点名称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节点说明</w:t>
            </w:r>
          </w:p>
        </w:tc>
      </w:tr>
      <w:tr w:rsidR="00066F3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dic_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字典编码</w:t>
            </w:r>
          </w:p>
        </w:tc>
      </w:tr>
      <w:tr w:rsidR="00066F3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code_conte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字典描述</w:t>
            </w:r>
          </w:p>
        </w:tc>
      </w:tr>
      <w:tr w:rsidR="00066F3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code_valu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字典数值，传输过程中对应的数据</w:t>
            </w:r>
          </w:p>
        </w:tc>
      </w:tr>
      <w:tr w:rsidR="00066F31" w:rsidRPr="00210F90" w:rsidTr="004D2BB8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value_conte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066F31" w:rsidRPr="00210F90" w:rsidRDefault="00066F31" w:rsidP="004D2BB8">
            <w:pPr>
              <w:widowControl/>
              <w:jc w:val="center"/>
              <w:rPr>
                <w:rFonts w:ascii="方正小标宋_GBK" w:eastAsia="方正小标宋_GBK" w:hAnsi="宋体" w:cs="宋体"/>
                <w:color w:val="000000"/>
                <w:kern w:val="0"/>
                <w:szCs w:val="21"/>
              </w:rPr>
            </w:pPr>
            <w:r w:rsidRPr="00210F90">
              <w:rPr>
                <w:rFonts w:ascii="方正小标宋_GBK" w:eastAsia="方正小标宋_GBK" w:hAnsi="宋体" w:cs="宋体" w:hint="eastAsia"/>
                <w:color w:val="000000"/>
                <w:kern w:val="0"/>
                <w:szCs w:val="21"/>
              </w:rPr>
              <w:t>字典数值描述</w:t>
            </w:r>
          </w:p>
        </w:tc>
      </w:tr>
    </w:tbl>
    <w:p w:rsidR="00094218" w:rsidRPr="00AD56D6" w:rsidRDefault="00094218" w:rsidP="00066F31">
      <w:pPr>
        <w:ind w:firstLine="465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3B13CD" w:rsidRDefault="00AD56D6" w:rsidP="003B13CD">
      <w:pPr>
        <w:pStyle w:val="2"/>
        <w:rPr>
          <w:rFonts w:ascii="方正小标宋_GBK" w:eastAsia="方正小标宋_GBK"/>
          <w:color w:val="000000" w:themeColor="text1"/>
          <w:kern w:val="0"/>
          <w:sz w:val="28"/>
          <w:szCs w:val="28"/>
        </w:rPr>
      </w:pPr>
      <w:bookmarkStart w:id="31" w:name="_Toc43826164"/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附录</w:t>
      </w:r>
      <w:r w:rsidR="003B13CD"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七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（</w:t>
      </w:r>
      <w:r w:rsid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设备标定数据格式说明</w:t>
      </w:r>
      <w:r w:rsidRPr="00691082">
        <w:rPr>
          <w:rFonts w:ascii="方正小标宋_GBK" w:eastAsia="方正小标宋_GBK" w:hint="eastAsia"/>
          <w:color w:val="000000" w:themeColor="text1"/>
          <w:kern w:val="0"/>
          <w:sz w:val="28"/>
          <w:szCs w:val="28"/>
        </w:rPr>
        <w:t>）</w:t>
      </w:r>
      <w:bookmarkEnd w:id="31"/>
    </w:p>
    <w:p w:rsidR="00442307" w:rsidRPr="00442307" w:rsidRDefault="00442307" w:rsidP="0026358A">
      <w:pPr>
        <w:ind w:firstLineChars="200" w:firstLine="420"/>
      </w:pPr>
      <w:r>
        <w:rPr>
          <w:rFonts w:hint="eastAsia"/>
        </w:rPr>
        <w:t>具体格式以</w:t>
      </w:r>
      <w:r>
        <w:rPr>
          <w:rFonts w:hint="eastAsia"/>
        </w:rPr>
        <w:t>xml</w:t>
      </w:r>
      <w:r>
        <w:rPr>
          <w:rFonts w:hint="eastAsia"/>
        </w:rPr>
        <w:t>形式传输，节点名称以表格中规定的为准</w:t>
      </w:r>
      <w:r w:rsidR="00244015">
        <w:rPr>
          <w:rFonts w:hint="eastAsia"/>
        </w:rPr>
        <w:t>，汽柴混合</w:t>
      </w:r>
      <w:r w:rsidR="001975FA">
        <w:rPr>
          <w:rFonts w:hint="eastAsia"/>
        </w:rPr>
        <w:t>线</w:t>
      </w:r>
      <w:r w:rsidR="00244015">
        <w:rPr>
          <w:rFonts w:hint="eastAsia"/>
        </w:rPr>
        <w:t>气体分析仪需要传入</w:t>
      </w:r>
      <w:r w:rsidR="00244015">
        <w:rPr>
          <w:rFonts w:hint="eastAsia"/>
        </w:rPr>
        <w:t>2</w:t>
      </w:r>
      <w:r w:rsidR="00244015">
        <w:rPr>
          <w:rFonts w:hint="eastAsia"/>
        </w:rPr>
        <w:t>次数据</w:t>
      </w:r>
      <w:r w:rsidR="0026358A">
        <w:rPr>
          <w:rFonts w:hint="eastAsia"/>
        </w:rPr>
        <w:t>；</w:t>
      </w:r>
    </w:p>
    <w:p w:rsidR="003B13CD" w:rsidRPr="00A70B89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 w:val="24"/>
          <w:szCs w:val="24"/>
        </w:rPr>
      </w:pPr>
      <w:r w:rsidRPr="00A70B89">
        <w:rPr>
          <w:rFonts w:ascii="方正小标宋_GBK" w:eastAsia="方正小标宋_GBK" w:hAnsi="Times New Roman" w:hint="eastAsia"/>
          <w:sz w:val="24"/>
          <w:szCs w:val="24"/>
        </w:rPr>
        <w:t>汽油车底盘测功机滑行检查记录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910"/>
        <w:gridCol w:w="1179"/>
        <w:gridCol w:w="2346"/>
        <w:gridCol w:w="3693"/>
      </w:tblGrid>
      <w:tr w:rsidR="004A7DB1" w:rsidRPr="00210F90" w:rsidTr="004B24A1">
        <w:trPr>
          <w:trHeight w:val="424"/>
          <w:jc w:val="center"/>
        </w:trPr>
        <w:tc>
          <w:tcPr>
            <w:tcW w:w="1046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b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b/>
                <w:szCs w:val="21"/>
              </w:rPr>
              <w:t>节点名称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b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b/>
                <w:szCs w:val="21"/>
              </w:rPr>
              <w:t>类型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b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b/>
                <w:szCs w:val="21"/>
              </w:rPr>
              <w:t>节点名 称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b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b/>
                <w:szCs w:val="21"/>
              </w:rPr>
              <w:t>描 述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442307" w:rsidRDefault="00442307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42307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(10)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442307" w:rsidRDefault="00442307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42307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(11)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442307" w:rsidRDefault="00442307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42307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442307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42307">
              <w:rPr>
                <w:rFonts w:ascii="方正小标宋_GBK" w:eastAsia="方正小标宋_GBK" w:hAnsi="Times New Roman"/>
                <w:szCs w:val="21"/>
              </w:rPr>
              <w:t>hx_start_time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滑行检查开始时间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开始时间是滚筒转速下降到50km/h开始的时间，格式为YYYYMMDD24hmmss</w:t>
            </w:r>
          </w:p>
        </w:tc>
      </w:tr>
      <w:tr w:rsidR="004B24A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B24A1" w:rsidRPr="0017606A" w:rsidRDefault="004B24A1" w:rsidP="002318D2">
            <w:pPr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type</w:t>
            </w:r>
          </w:p>
        </w:tc>
        <w:tc>
          <w:tcPr>
            <w:tcW w:w="646" w:type="pct"/>
            <w:vAlign w:val="center"/>
          </w:tcPr>
          <w:p w:rsidR="004B24A1" w:rsidRPr="0017606A" w:rsidRDefault="004B24A1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HAR(1)</w:t>
            </w:r>
          </w:p>
        </w:tc>
        <w:tc>
          <w:tcPr>
            <w:tcW w:w="1285" w:type="pct"/>
            <w:vAlign w:val="center"/>
          </w:tcPr>
          <w:p w:rsidR="004B24A1" w:rsidRPr="0017606A" w:rsidRDefault="004B24A1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类型</w:t>
            </w:r>
          </w:p>
        </w:tc>
        <w:tc>
          <w:tcPr>
            <w:tcW w:w="2024" w:type="pct"/>
            <w:vAlign w:val="center"/>
          </w:tcPr>
          <w:p w:rsidR="004B24A1" w:rsidRPr="0017606A" w:rsidRDefault="004B24A1" w:rsidP="004B24A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1-日常检查、2-负载精度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lastRenderedPageBreak/>
              <w:t>jbgl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基本惯量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IW，kg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zgl_2540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540设置功率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540，kW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40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40km/h时的附加损失功率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40，kW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50_30_time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50-30km/h实际滑行时间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40，ms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my_50_30_time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50-30km/h名义滑行时间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40，ms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zgl_5025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5025设置功率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5025，kW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25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25km/h时的附加损失功率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25，kW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35_15_time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35-15km/h实际滑行时间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25，ms</w:t>
            </w:r>
          </w:p>
        </w:tc>
      </w:tr>
      <w:tr w:rsidR="004A7DB1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4A7DB1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my_35_15_time</w:t>
            </w:r>
          </w:p>
        </w:tc>
        <w:tc>
          <w:tcPr>
            <w:tcW w:w="646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4A7DB1" w:rsidRPr="00210F90" w:rsidRDefault="004A7DB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35-15km/h名义滑行时间</w:t>
            </w:r>
          </w:p>
        </w:tc>
        <w:tc>
          <w:tcPr>
            <w:tcW w:w="2024" w:type="pct"/>
            <w:vAlign w:val="center"/>
          </w:tcPr>
          <w:p w:rsidR="004A7DB1" w:rsidRPr="00210F90" w:rsidRDefault="004A7DB1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25，ms</w:t>
            </w:r>
          </w:p>
        </w:tc>
      </w:tr>
      <w:tr w:rsidR="008833C7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33C7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fh_4_hx_time</w:t>
            </w:r>
          </w:p>
        </w:tc>
        <w:tc>
          <w:tcPr>
            <w:tcW w:w="646" w:type="pct"/>
            <w:vAlign w:val="center"/>
          </w:tcPr>
          <w:p w:rsidR="008833C7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880A1F" w:rsidRPr="00210F90" w:rsidRDefault="00880A1F" w:rsidP="00880A1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负荷为4kw的滑行时间</w:t>
            </w:r>
          </w:p>
        </w:tc>
        <w:tc>
          <w:tcPr>
            <w:tcW w:w="2024" w:type="pct"/>
            <w:vAlign w:val="center"/>
          </w:tcPr>
          <w:p w:rsidR="008833C7" w:rsidRPr="00210F90" w:rsidRDefault="00880A1F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CDT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，ms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（负荷</w:t>
            </w:r>
            <w:r w:rsidR="0057080D" w:rsidRPr="0057080D">
              <w:rPr>
                <w:rFonts w:ascii="方正小标宋_GBK" w:eastAsia="方正小标宋_GBK" w:hAnsi="Times New Roman" w:hint="eastAsia"/>
                <w:szCs w:val="21"/>
              </w:rPr>
              <w:t>准确度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）</w:t>
            </w:r>
          </w:p>
        </w:tc>
      </w:tr>
      <w:tr w:rsidR="008833C7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33C7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fh_4_my_time</w:t>
            </w:r>
          </w:p>
        </w:tc>
        <w:tc>
          <w:tcPr>
            <w:tcW w:w="646" w:type="pct"/>
            <w:vAlign w:val="center"/>
          </w:tcPr>
          <w:p w:rsidR="008833C7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8833C7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负荷为4kw的名义时间</w:t>
            </w:r>
          </w:p>
        </w:tc>
        <w:tc>
          <w:tcPr>
            <w:tcW w:w="2024" w:type="pct"/>
            <w:vAlign w:val="center"/>
          </w:tcPr>
          <w:p w:rsidR="008833C7" w:rsidRPr="00210F90" w:rsidRDefault="00880A1F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CDT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，ms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（负荷</w:t>
            </w:r>
            <w:r w:rsidR="0057080D" w:rsidRPr="0057080D">
              <w:rPr>
                <w:rFonts w:ascii="方正小标宋_GBK" w:eastAsia="方正小标宋_GBK" w:hAnsi="Times New Roman" w:hint="eastAsia"/>
                <w:szCs w:val="21"/>
              </w:rPr>
              <w:t>准确度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）</w:t>
            </w:r>
          </w:p>
        </w:tc>
      </w:tr>
      <w:tr w:rsidR="00880A1F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fh_18_hx_time</w:t>
            </w:r>
          </w:p>
        </w:tc>
        <w:tc>
          <w:tcPr>
            <w:tcW w:w="646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负荷为18kw的滑行时间</w:t>
            </w:r>
          </w:p>
        </w:tc>
        <w:tc>
          <w:tcPr>
            <w:tcW w:w="2024" w:type="pct"/>
            <w:vAlign w:val="center"/>
          </w:tcPr>
          <w:p w:rsidR="00880A1F" w:rsidRPr="00210F90" w:rsidRDefault="00880A1F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CDT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，ms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（负荷</w:t>
            </w:r>
            <w:r w:rsidR="0057080D" w:rsidRPr="0057080D">
              <w:rPr>
                <w:rFonts w:ascii="方正小标宋_GBK" w:eastAsia="方正小标宋_GBK" w:hAnsi="Times New Roman" w:hint="eastAsia"/>
                <w:szCs w:val="21"/>
              </w:rPr>
              <w:t>准确度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）</w:t>
            </w:r>
          </w:p>
        </w:tc>
      </w:tr>
      <w:tr w:rsidR="00880A1F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fh_18_my_time</w:t>
            </w:r>
          </w:p>
        </w:tc>
        <w:tc>
          <w:tcPr>
            <w:tcW w:w="646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负荷为18kw的名义时间</w:t>
            </w:r>
          </w:p>
        </w:tc>
        <w:tc>
          <w:tcPr>
            <w:tcW w:w="2024" w:type="pct"/>
            <w:vAlign w:val="center"/>
          </w:tcPr>
          <w:p w:rsidR="00880A1F" w:rsidRPr="00210F90" w:rsidRDefault="00880A1F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CDT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，ms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（负荷</w:t>
            </w:r>
            <w:r w:rsidR="0057080D" w:rsidRPr="0057080D">
              <w:rPr>
                <w:rFonts w:ascii="方正小标宋_GBK" w:eastAsia="方正小标宋_GBK" w:hAnsi="Times New Roman" w:hint="eastAsia"/>
                <w:szCs w:val="21"/>
              </w:rPr>
              <w:t>准确度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）</w:t>
            </w:r>
          </w:p>
        </w:tc>
      </w:tr>
      <w:tr w:rsidR="00880A1F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fh_11_hx_time</w:t>
            </w:r>
          </w:p>
        </w:tc>
        <w:tc>
          <w:tcPr>
            <w:tcW w:w="646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负荷为11kw的滑行时间</w:t>
            </w:r>
          </w:p>
        </w:tc>
        <w:tc>
          <w:tcPr>
            <w:tcW w:w="2024" w:type="pct"/>
            <w:vAlign w:val="center"/>
          </w:tcPr>
          <w:p w:rsidR="00880A1F" w:rsidRPr="00210F90" w:rsidRDefault="00880A1F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CDT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，ms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（负荷</w:t>
            </w:r>
            <w:r w:rsidR="0057080D" w:rsidRPr="0057080D">
              <w:rPr>
                <w:rFonts w:ascii="方正小标宋_GBK" w:eastAsia="方正小标宋_GBK" w:hAnsi="Times New Roman" w:hint="eastAsia"/>
                <w:szCs w:val="21"/>
              </w:rPr>
              <w:t>准确度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）</w:t>
            </w:r>
          </w:p>
        </w:tc>
      </w:tr>
      <w:tr w:rsidR="00880A1F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fh_11_my_time</w:t>
            </w:r>
          </w:p>
        </w:tc>
        <w:tc>
          <w:tcPr>
            <w:tcW w:w="646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285" w:type="pct"/>
            <w:vAlign w:val="center"/>
          </w:tcPr>
          <w:p w:rsidR="00880A1F" w:rsidRPr="00210F90" w:rsidRDefault="00880A1F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负荷为11kw的名义时间</w:t>
            </w:r>
          </w:p>
        </w:tc>
        <w:tc>
          <w:tcPr>
            <w:tcW w:w="2024" w:type="pct"/>
            <w:vAlign w:val="center"/>
          </w:tcPr>
          <w:p w:rsidR="00880A1F" w:rsidRPr="00210F90" w:rsidRDefault="00880A1F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CDT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，ms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（负荷</w:t>
            </w:r>
            <w:r w:rsidR="0057080D" w:rsidRPr="0057080D">
              <w:rPr>
                <w:rFonts w:ascii="方正小标宋_GBK" w:eastAsia="方正小标宋_GBK" w:hAnsi="Times New Roman" w:hint="eastAsia"/>
                <w:szCs w:val="21"/>
              </w:rPr>
              <w:t>准确度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）</w:t>
            </w:r>
          </w:p>
        </w:tc>
      </w:tr>
      <w:tr w:rsidR="00880A1F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jg_50_30</w:t>
            </w:r>
          </w:p>
        </w:tc>
        <w:tc>
          <w:tcPr>
            <w:tcW w:w="646" w:type="pct"/>
            <w:vAlign w:val="center"/>
          </w:tcPr>
          <w:p w:rsidR="00880A1F" w:rsidRPr="00210F90" w:rsidRDefault="00880A1F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1285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50-30km/h滑行检查结果</w:t>
            </w:r>
          </w:p>
        </w:tc>
        <w:tc>
          <w:tcPr>
            <w:tcW w:w="2024" w:type="pct"/>
            <w:vAlign w:val="center"/>
          </w:tcPr>
          <w:p w:rsidR="00880A1F" w:rsidRPr="00210F90" w:rsidRDefault="00880A1F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0-不合格、1-合格</w:t>
            </w:r>
          </w:p>
        </w:tc>
      </w:tr>
      <w:tr w:rsidR="00880A1F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jg_35_15</w:t>
            </w:r>
          </w:p>
        </w:tc>
        <w:tc>
          <w:tcPr>
            <w:tcW w:w="646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1285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35-15km/h滑行检查结果</w:t>
            </w:r>
          </w:p>
        </w:tc>
        <w:tc>
          <w:tcPr>
            <w:tcW w:w="2024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0-不合格、1-合格</w:t>
            </w:r>
          </w:p>
        </w:tc>
      </w:tr>
      <w:tr w:rsidR="00880A1F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646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1285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判定结果</w:t>
            </w:r>
          </w:p>
        </w:tc>
        <w:tc>
          <w:tcPr>
            <w:tcW w:w="2024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0-不合格、1-合格</w:t>
            </w:r>
          </w:p>
        </w:tc>
      </w:tr>
      <w:tr w:rsidR="00880A1F" w:rsidRPr="00210F90" w:rsidTr="004B24A1">
        <w:trPr>
          <w:trHeight w:val="314"/>
          <w:jc w:val="center"/>
        </w:trPr>
        <w:tc>
          <w:tcPr>
            <w:tcW w:w="1046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646" w:type="pct"/>
            <w:vAlign w:val="center"/>
          </w:tcPr>
          <w:p w:rsidR="00880A1F" w:rsidRPr="00210F90" w:rsidRDefault="00880A1F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(50)</w:t>
            </w:r>
          </w:p>
        </w:tc>
        <w:tc>
          <w:tcPr>
            <w:tcW w:w="1285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2024" w:type="pct"/>
            <w:vAlign w:val="center"/>
          </w:tcPr>
          <w:p w:rsidR="00880A1F" w:rsidRPr="00210F90" w:rsidRDefault="00880A1F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EE4C9C" w:rsidRPr="00AD56D6" w:rsidRDefault="00EE4C9C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Cs w:val="21"/>
        </w:rPr>
        <w:sectPr w:rsidR="00EE4C9C" w:rsidRPr="00AD56D6" w:rsidSect="00E41AD0">
          <w:pgSz w:w="12240" w:h="15840"/>
          <w:pgMar w:top="1440" w:right="1608" w:bottom="1440" w:left="1560" w:header="720" w:footer="720" w:gutter="0"/>
          <w:cols w:space="720"/>
        </w:sectPr>
      </w:pPr>
    </w:p>
    <w:p w:rsidR="003B13CD" w:rsidRPr="002318D2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2318D2">
        <w:rPr>
          <w:rFonts w:ascii="方正小标宋_GBK" w:eastAsia="方正小标宋_GBK" w:hAnsi="Times New Roman" w:hint="eastAsia"/>
          <w:sz w:val="24"/>
          <w:szCs w:val="24"/>
        </w:rPr>
        <w:lastRenderedPageBreak/>
        <w:t>汽油车底盘测功机附加损失测试记录</w:t>
      </w:r>
    </w:p>
    <w:tbl>
      <w:tblPr>
        <w:tblW w:w="0" w:type="auto"/>
        <w:jc w:val="center"/>
        <w:tblInd w:w="-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605"/>
        <w:gridCol w:w="1227"/>
        <w:gridCol w:w="1789"/>
        <w:gridCol w:w="4540"/>
      </w:tblGrid>
      <w:tr w:rsidR="00245740" w:rsidRPr="00210F90" w:rsidTr="00F2042D">
        <w:trPr>
          <w:trHeight w:val="397"/>
          <w:jc w:val="center"/>
        </w:trPr>
        <w:tc>
          <w:tcPr>
            <w:tcW w:w="1605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节点名称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节点名 称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2318D2">
            <w:pPr>
              <w:adjustRightInd w:val="0"/>
              <w:ind w:right="6"/>
              <w:jc w:val="left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2318D2">
            <w:pPr>
              <w:adjustRightInd w:val="0"/>
              <w:ind w:right="6"/>
              <w:jc w:val="left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2318D2">
            <w:pPr>
              <w:adjustRightInd w:val="0"/>
              <w:ind w:right="6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_start_time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附加损失开始时间</w:t>
            </w:r>
          </w:p>
        </w:tc>
        <w:tc>
          <w:tcPr>
            <w:tcW w:w="4540" w:type="dxa"/>
            <w:vAlign w:val="center"/>
          </w:tcPr>
          <w:p w:rsidR="002318D2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开始时间是滚筒转速下降到50km/h</w:t>
            </w:r>
          </w:p>
          <w:p w:rsidR="00245740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开始的时间，格式为YYYYMMDD24hmmss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_end_time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滑行检查结束时间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jbgl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基本惯量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IW，kg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50_30_time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50-30km/h实际滑行时间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40，ms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35_15_time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35-15km/h实际滑行时间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25，ms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fjssgl_40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40km/h时的附加损失功率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40，kW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fjssgl_25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25km/h时附加损失功率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25，kW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判定结果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0-不合格、1-合格</w:t>
            </w:r>
          </w:p>
        </w:tc>
      </w:tr>
      <w:tr w:rsidR="00245740" w:rsidRPr="00210F90" w:rsidTr="00F2042D">
        <w:trPr>
          <w:trHeight w:val="365"/>
          <w:jc w:val="center"/>
        </w:trPr>
        <w:tc>
          <w:tcPr>
            <w:tcW w:w="1605" w:type="dxa"/>
            <w:vAlign w:val="center"/>
          </w:tcPr>
          <w:p w:rsidR="00245740" w:rsidRPr="00210F90" w:rsidRDefault="00442307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1181" w:type="dxa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245740" w:rsidRPr="00210F90" w:rsidRDefault="00245740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4540" w:type="dxa"/>
            <w:vAlign w:val="center"/>
          </w:tcPr>
          <w:p w:rsidR="00245740" w:rsidRPr="00210F90" w:rsidRDefault="00245740" w:rsidP="0017606A">
            <w:pPr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EE4C9C" w:rsidRPr="00AD56D6" w:rsidRDefault="00EE4C9C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Cs w:val="21"/>
        </w:rPr>
        <w:sectPr w:rsidR="00EE4C9C" w:rsidRPr="00AD56D6" w:rsidSect="00E41AD0">
          <w:pgSz w:w="12240" w:h="15840"/>
          <w:pgMar w:top="1440" w:right="1608" w:bottom="1440" w:left="1560" w:header="720" w:footer="720" w:gutter="0"/>
          <w:cols w:space="720"/>
        </w:sectPr>
      </w:pPr>
    </w:p>
    <w:p w:rsidR="003B13CD" w:rsidRPr="002318D2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2318D2">
        <w:rPr>
          <w:rFonts w:ascii="方正小标宋_GBK" w:eastAsia="方正小标宋_GBK" w:hAnsi="Times New Roman" w:hint="eastAsia"/>
          <w:sz w:val="24"/>
          <w:szCs w:val="24"/>
        </w:rPr>
        <w:lastRenderedPageBreak/>
        <w:t>柴油车底盘测功机</w:t>
      </w:r>
      <w:r w:rsidR="00F94752" w:rsidRPr="00A70B89">
        <w:rPr>
          <w:rFonts w:ascii="方正小标宋_GBK" w:eastAsia="方正小标宋_GBK" w:hAnsi="Times New Roman" w:hint="eastAsia"/>
          <w:sz w:val="24"/>
          <w:szCs w:val="24"/>
        </w:rPr>
        <w:t>滑行</w:t>
      </w:r>
      <w:r w:rsidRPr="002318D2">
        <w:rPr>
          <w:rFonts w:ascii="方正小标宋_GBK" w:eastAsia="方正小标宋_GBK" w:hAnsi="Times New Roman" w:hint="eastAsia"/>
          <w:sz w:val="24"/>
          <w:szCs w:val="24"/>
        </w:rPr>
        <w:t>检查记录</w:t>
      </w:r>
    </w:p>
    <w:tbl>
      <w:tblPr>
        <w:tblW w:w="9528" w:type="dxa"/>
        <w:jc w:val="center"/>
        <w:tblInd w:w="-8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2071"/>
        <w:gridCol w:w="1276"/>
        <w:gridCol w:w="2410"/>
        <w:gridCol w:w="3771"/>
      </w:tblGrid>
      <w:tr w:rsidR="00173862" w:rsidRPr="00210F90" w:rsidTr="00D30158">
        <w:trPr>
          <w:trHeight w:val="353"/>
          <w:tblHeader/>
          <w:jc w:val="center"/>
        </w:trPr>
        <w:tc>
          <w:tcPr>
            <w:tcW w:w="2071" w:type="dxa"/>
            <w:vAlign w:val="center"/>
          </w:tcPr>
          <w:p w:rsidR="00173862" w:rsidRPr="00210F90" w:rsidRDefault="00173862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节点名称</w:t>
            </w:r>
          </w:p>
        </w:tc>
        <w:tc>
          <w:tcPr>
            <w:tcW w:w="1276" w:type="dxa"/>
            <w:vAlign w:val="center"/>
          </w:tcPr>
          <w:p w:rsidR="00173862" w:rsidRPr="00210F90" w:rsidRDefault="00173862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2410" w:type="dxa"/>
            <w:vAlign w:val="center"/>
          </w:tcPr>
          <w:p w:rsidR="00173862" w:rsidRPr="00210F90" w:rsidRDefault="00173862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节点名 称</w:t>
            </w:r>
          </w:p>
        </w:tc>
        <w:tc>
          <w:tcPr>
            <w:tcW w:w="3771" w:type="dxa"/>
            <w:vAlign w:val="center"/>
          </w:tcPr>
          <w:p w:rsidR="00173862" w:rsidRPr="00210F90" w:rsidRDefault="00173862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173862" w:rsidRPr="00210F90" w:rsidTr="00D30158">
        <w:trPr>
          <w:trHeight w:val="201"/>
          <w:jc w:val="center"/>
        </w:trPr>
        <w:tc>
          <w:tcPr>
            <w:tcW w:w="2071" w:type="dxa"/>
            <w:vAlign w:val="center"/>
          </w:tcPr>
          <w:p w:rsidR="00173862" w:rsidRPr="00210F90" w:rsidRDefault="00173862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unit_id</w:t>
            </w:r>
          </w:p>
        </w:tc>
        <w:tc>
          <w:tcPr>
            <w:tcW w:w="1276" w:type="dxa"/>
            <w:vAlign w:val="center"/>
          </w:tcPr>
          <w:p w:rsidR="00173862" w:rsidRPr="00210F90" w:rsidRDefault="00173862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2410" w:type="dxa"/>
            <w:vAlign w:val="center"/>
          </w:tcPr>
          <w:p w:rsidR="00173862" w:rsidRPr="00210F90" w:rsidRDefault="00173862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3771" w:type="dxa"/>
            <w:vAlign w:val="center"/>
          </w:tcPr>
          <w:p w:rsidR="00173862" w:rsidRPr="00210F90" w:rsidRDefault="00173862" w:rsidP="002318D2">
            <w:pPr>
              <w:adjustRightInd w:val="0"/>
              <w:ind w:right="6"/>
              <w:jc w:val="left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173862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173862" w:rsidRPr="00210F90" w:rsidRDefault="00173862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line_id</w:t>
            </w:r>
          </w:p>
        </w:tc>
        <w:tc>
          <w:tcPr>
            <w:tcW w:w="1276" w:type="dxa"/>
            <w:vAlign w:val="center"/>
          </w:tcPr>
          <w:p w:rsidR="00173862" w:rsidRPr="00210F90" w:rsidRDefault="00173862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2410" w:type="dxa"/>
            <w:vAlign w:val="center"/>
          </w:tcPr>
          <w:p w:rsidR="00173862" w:rsidRPr="00210F90" w:rsidRDefault="00173862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3771" w:type="dxa"/>
            <w:vAlign w:val="center"/>
          </w:tcPr>
          <w:p w:rsidR="00173862" w:rsidRPr="00210F90" w:rsidRDefault="00173862" w:rsidP="002318D2">
            <w:pPr>
              <w:adjustRightInd w:val="0"/>
              <w:ind w:right="6"/>
              <w:jc w:val="left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173862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173862" w:rsidRPr="00210F90" w:rsidRDefault="00173862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eck_date</w:t>
            </w:r>
          </w:p>
        </w:tc>
        <w:tc>
          <w:tcPr>
            <w:tcW w:w="1276" w:type="dxa"/>
            <w:vAlign w:val="center"/>
          </w:tcPr>
          <w:p w:rsidR="00173862" w:rsidRPr="00210F90" w:rsidRDefault="00173862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2410" w:type="dxa"/>
            <w:vAlign w:val="center"/>
          </w:tcPr>
          <w:p w:rsidR="00173862" w:rsidRPr="00210F90" w:rsidRDefault="00173862" w:rsidP="002318D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3771" w:type="dxa"/>
            <w:vAlign w:val="center"/>
          </w:tcPr>
          <w:p w:rsidR="00173862" w:rsidRPr="00210F90" w:rsidRDefault="00173862" w:rsidP="002318D2">
            <w:pPr>
              <w:adjustRightInd w:val="0"/>
              <w:ind w:right="6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173862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173862" w:rsidRPr="00210F90" w:rsidRDefault="00173862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_start_time</w:t>
            </w:r>
          </w:p>
        </w:tc>
        <w:tc>
          <w:tcPr>
            <w:tcW w:w="1276" w:type="dxa"/>
            <w:vAlign w:val="center"/>
          </w:tcPr>
          <w:p w:rsidR="00173862" w:rsidRPr="00210F90" w:rsidRDefault="00173862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2410" w:type="dxa"/>
            <w:vAlign w:val="center"/>
          </w:tcPr>
          <w:p w:rsidR="00173862" w:rsidRPr="00210F90" w:rsidRDefault="00173862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滑行检查开始时间</w:t>
            </w:r>
          </w:p>
        </w:tc>
        <w:tc>
          <w:tcPr>
            <w:tcW w:w="3771" w:type="dxa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开始时间是初次滚筒转速下降到100km/h开始的时间，格式为YYYYMMDD24hmmss</w:t>
            </w:r>
          </w:p>
        </w:tc>
      </w:tr>
      <w:tr w:rsidR="004B24A1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4B24A1" w:rsidRPr="0017606A" w:rsidRDefault="004B24A1" w:rsidP="00963134">
            <w:pPr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 w:rsidR="004B24A1" w:rsidRPr="0017606A" w:rsidRDefault="004B24A1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HAR(1)</w:t>
            </w:r>
          </w:p>
        </w:tc>
        <w:tc>
          <w:tcPr>
            <w:tcW w:w="2410" w:type="dxa"/>
            <w:vAlign w:val="center"/>
          </w:tcPr>
          <w:p w:rsidR="004B24A1" w:rsidRPr="0017606A" w:rsidRDefault="004B24A1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类型</w:t>
            </w:r>
          </w:p>
        </w:tc>
        <w:tc>
          <w:tcPr>
            <w:tcW w:w="3771" w:type="dxa"/>
            <w:vAlign w:val="center"/>
          </w:tcPr>
          <w:p w:rsidR="004B24A1" w:rsidRPr="0017606A" w:rsidRDefault="004B24A1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1-日常检查、2-负载精度</w:t>
            </w:r>
          </w:p>
        </w:tc>
      </w:tr>
      <w:tr w:rsidR="004B24A1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4B24A1" w:rsidRPr="00210F90" w:rsidRDefault="004B24A1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jbgl</w:t>
            </w:r>
          </w:p>
        </w:tc>
        <w:tc>
          <w:tcPr>
            <w:tcW w:w="1276" w:type="dxa"/>
            <w:vAlign w:val="center"/>
          </w:tcPr>
          <w:p w:rsidR="004B24A1" w:rsidRPr="00210F90" w:rsidRDefault="004B24A1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4B24A1" w:rsidRPr="00210F90" w:rsidRDefault="004B24A1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基本惯量</w:t>
            </w:r>
          </w:p>
        </w:tc>
        <w:tc>
          <w:tcPr>
            <w:tcW w:w="3771" w:type="dxa"/>
            <w:vAlign w:val="center"/>
          </w:tcPr>
          <w:p w:rsidR="004B24A1" w:rsidRPr="00210F90" w:rsidRDefault="004B24A1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IW，kg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842D9A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842D9A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sdzh</w:t>
            </w:r>
          </w:p>
        </w:tc>
        <w:tc>
          <w:tcPr>
            <w:tcW w:w="1276" w:type="dxa"/>
            <w:vAlign w:val="center"/>
          </w:tcPr>
          <w:p w:rsidR="00842D9A" w:rsidRPr="00842D9A" w:rsidRDefault="00842D9A" w:rsidP="00842D9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842D9A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ab/>
              <w:t>number</w:t>
            </w:r>
          </w:p>
        </w:tc>
        <w:tc>
          <w:tcPr>
            <w:tcW w:w="2410" w:type="dxa"/>
            <w:vAlign w:val="center"/>
          </w:tcPr>
          <w:p w:rsidR="00842D9A" w:rsidRPr="00842D9A" w:rsidRDefault="00842D9A" w:rsidP="00842D9A">
            <w:pPr>
              <w:snapToGrid w:val="0"/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842D9A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测功机设定载荷</w:t>
            </w:r>
            <w:r w:rsidRPr="00842D9A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ab/>
            </w:r>
          </w:p>
        </w:tc>
        <w:tc>
          <w:tcPr>
            <w:tcW w:w="3771" w:type="dxa"/>
            <w:vAlign w:val="center"/>
          </w:tcPr>
          <w:p w:rsidR="00842D9A" w:rsidRPr="00842D9A" w:rsidRDefault="00842D9A" w:rsidP="0017606A">
            <w:pPr>
              <w:snapToGrid w:val="0"/>
              <w:spacing w:beforeLines="20" w:afterLines="20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842D9A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 xml:space="preserve">即指示功率（单位：kw）。10；20；30三个任选其中一个即可。 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30_100_8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100-8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9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30_90_7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90-7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8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30_80_6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80-6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7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30_70_5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70-5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6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30_60_4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60-4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5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30_50_3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50-3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4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30_40_2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40-2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3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30_30_1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30-1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2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30_100_8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100-8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9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30_90_7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90-7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8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30_80_6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80-6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7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30_70_5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70-5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6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30_60_4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60-40km/h名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lastRenderedPageBreak/>
              <w:t>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lastRenderedPageBreak/>
              <w:t>CCDT5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lastRenderedPageBreak/>
              <w:t>hxmy30_50_3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50-3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4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30_40_2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40-2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3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30_30_1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30kW 30-1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20（3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20_100_8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100-8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9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20_80_6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80-6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7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20_70_5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70-5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6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20_60_4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60-4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5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20_50_3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50-3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4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20_40_2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40-2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3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20_30_1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30-1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2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20_100_8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100-8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9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20_90_7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90-7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8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20_80_6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80-6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7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20_70_5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70-5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6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20_60_4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60-4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5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20_50_3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50-3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4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20_40_2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40-2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3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20_30_1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20kW 30-1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20（2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lastRenderedPageBreak/>
              <w:t>hxsj10_100_8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100-8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9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10_90_7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90-7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8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10_80_6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80-6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7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10_70_5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70-5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6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10_60_4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60-4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5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10_50_3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50-3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4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10_40_2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40-2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3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sj10_30_1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30-10km/h实际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2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10_100_8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100-8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9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10_90_7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90-7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8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10_80_6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80-6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7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10_70_5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70-5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6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10_60_4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60-4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5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10_50_3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50-3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4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10_40_2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40-2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3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xmy10_30_10_time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IHP10kW 30-10km/h名义滑行时间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CDT20（10kW），ms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ssgl_9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90km/h附加损失功率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90，kW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ssgl_8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80km/h附加损失功率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80，kW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ssgl_7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70km/h附加损失功率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70，kW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ssgl_6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60km/h附加损失功率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60，kW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lastRenderedPageBreak/>
              <w:t>ssgl_5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50km/h附加损失功率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50，kW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ssgl_4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40km/h附加损失功率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40，kW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ssgl_3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30km/h附加损失功率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30，kW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ssgl_2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20km/h附加损失功率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20，kW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jg_100_1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100-10km/h滑行检查结果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17606A">
            <w:pPr>
              <w:snapToGrid w:val="0"/>
              <w:spacing w:beforeLines="20" w:afterLines="20"/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0-不合格、1-合格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jg_80_10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80-10km/h滑行检查结果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2318D2">
            <w:pPr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0-不合格、1-合格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判定结果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2318D2">
            <w:pPr>
              <w:jc w:val="left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0-不合格、1-合格</w:t>
            </w:r>
          </w:p>
        </w:tc>
      </w:tr>
      <w:tr w:rsidR="00842D9A" w:rsidRPr="00210F90" w:rsidTr="00D30158">
        <w:trPr>
          <w:trHeight w:val="314"/>
          <w:jc w:val="center"/>
        </w:trPr>
        <w:tc>
          <w:tcPr>
            <w:tcW w:w="2071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1276" w:type="dxa"/>
            <w:vAlign w:val="center"/>
          </w:tcPr>
          <w:p w:rsidR="00842D9A" w:rsidRPr="00210F90" w:rsidRDefault="00842D9A" w:rsidP="002318D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2410" w:type="dxa"/>
            <w:vAlign w:val="center"/>
          </w:tcPr>
          <w:p w:rsidR="00842D9A" w:rsidRPr="00210F90" w:rsidRDefault="00842D9A" w:rsidP="002318D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3771" w:type="dxa"/>
            <w:vAlign w:val="center"/>
          </w:tcPr>
          <w:p w:rsidR="00842D9A" w:rsidRPr="00210F90" w:rsidRDefault="00842D9A" w:rsidP="002318D2">
            <w:pPr>
              <w:jc w:val="left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F12AB9" w:rsidRPr="00AD56D6" w:rsidRDefault="00F12AB9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Cs w:val="21"/>
        </w:rPr>
        <w:sectPr w:rsidR="00F12AB9" w:rsidRPr="00AD56D6" w:rsidSect="00E41AD0">
          <w:pgSz w:w="12240" w:h="15840"/>
          <w:pgMar w:top="1440" w:right="1608" w:bottom="1440" w:left="1560" w:header="720" w:footer="720" w:gutter="0"/>
          <w:cols w:space="720"/>
        </w:sectPr>
      </w:pPr>
    </w:p>
    <w:p w:rsidR="003B13CD" w:rsidRPr="004D2BB8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4D2BB8">
        <w:rPr>
          <w:rFonts w:ascii="方正小标宋_GBK" w:eastAsia="方正小标宋_GBK" w:hAnsi="Times New Roman" w:hint="eastAsia"/>
          <w:sz w:val="24"/>
          <w:szCs w:val="24"/>
        </w:rPr>
        <w:lastRenderedPageBreak/>
        <w:t>柴油车底盘测功机附加功率损失测试记录</w:t>
      </w:r>
    </w:p>
    <w:tbl>
      <w:tblPr>
        <w:tblW w:w="0" w:type="auto"/>
        <w:jc w:val="center"/>
        <w:tblInd w:w="-2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2048"/>
        <w:gridCol w:w="1366"/>
        <w:gridCol w:w="1668"/>
        <w:gridCol w:w="4337"/>
      </w:tblGrid>
      <w:tr w:rsidR="00173862" w:rsidRPr="00210F90" w:rsidTr="00D30158">
        <w:trPr>
          <w:trHeight w:val="365"/>
          <w:tblHeader/>
          <w:jc w:val="center"/>
        </w:trPr>
        <w:tc>
          <w:tcPr>
            <w:tcW w:w="2048" w:type="dxa"/>
            <w:vAlign w:val="center"/>
          </w:tcPr>
          <w:p w:rsidR="00173862" w:rsidRPr="00210F90" w:rsidRDefault="00173862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名称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说明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start_time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附加功率损失测试开始时间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开始时间是滚筒转速下降到100km/h开始的时间，格式为YYYYMMDD24hmmss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end_time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附加功率损失测试结束时间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80_6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80-60km/h实际滑行时间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</w:t>
            </w:r>
            <w:r w:rsidR="00FE530E">
              <w:rPr>
                <w:rFonts w:ascii="方正小标宋_GBK" w:eastAsia="方正小标宋_GBK" w:hAnsi="Times New Roman" w:hint="eastAsia"/>
                <w:szCs w:val="21"/>
              </w:rPr>
              <w:t>7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0，ms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70_5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70-50km/h实际滑行时间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</w:t>
            </w:r>
            <w:r w:rsidR="00FE530E">
              <w:rPr>
                <w:rFonts w:ascii="方正小标宋_GBK" w:eastAsia="方正小标宋_GBK" w:hAnsi="Times New Roman" w:hint="eastAsia"/>
                <w:szCs w:val="21"/>
              </w:rPr>
              <w:t>6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0，ms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60_4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60-40km/h实际滑行时间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</w:t>
            </w:r>
            <w:r w:rsidR="00FE530E">
              <w:rPr>
                <w:rFonts w:ascii="方正小标宋_GBK" w:eastAsia="方正小标宋_GBK" w:hAnsi="Times New Roman" w:hint="eastAsia"/>
                <w:szCs w:val="21"/>
              </w:rPr>
              <w:t>5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0，ms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50_3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50-30km/h实际滑行时间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</w:t>
            </w:r>
            <w:r w:rsidR="00FE530E">
              <w:rPr>
                <w:rFonts w:ascii="方正小标宋_GBK" w:eastAsia="方正小标宋_GBK" w:hAnsi="Times New Roman" w:hint="eastAsia"/>
                <w:szCs w:val="21"/>
              </w:rPr>
              <w:t>4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0，ms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40_2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40-20km/h实际滑行时间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</w:t>
            </w:r>
            <w:r w:rsidR="00FE530E">
              <w:rPr>
                <w:rFonts w:ascii="方正小标宋_GBK" w:eastAsia="方正小标宋_GBK" w:hAnsi="Times New Roman" w:hint="eastAsia"/>
                <w:szCs w:val="21"/>
              </w:rPr>
              <w:t>3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0，ms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30_1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30-10km/h实际滑行时间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</w:t>
            </w:r>
            <w:r w:rsidR="00FE530E">
              <w:rPr>
                <w:rFonts w:ascii="方正小标宋_GBK" w:eastAsia="方正小标宋_GBK" w:hAnsi="Times New Roman" w:hint="eastAsia"/>
                <w:szCs w:val="21"/>
              </w:rPr>
              <w:t>2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0，ms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FE530E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xsj_20_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20-80km/h实际滑行时间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ACDT</w:t>
            </w:r>
            <w:r w:rsidR="00FE530E">
              <w:rPr>
                <w:rFonts w:ascii="方正小标宋_GBK" w:eastAsia="方正小标宋_GBK" w:hAnsi="Times New Roman" w:hint="eastAsia"/>
                <w:szCs w:val="21"/>
              </w:rPr>
              <w:t>1</w:t>
            </w:r>
            <w:r w:rsidRPr="00210F90">
              <w:rPr>
                <w:rFonts w:ascii="方正小标宋_GBK" w:eastAsia="方正小标宋_GBK" w:hAnsi="Times New Roman" w:hint="eastAsia"/>
                <w:szCs w:val="21"/>
              </w:rPr>
              <w:t>0，ms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8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80km/h附加损失功率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80，kW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7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70km/h附加损失功率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70，kW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6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60km/h附加损失功率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60，kW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5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50km/h附加损失功率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50，kW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4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40km/h附加损失功率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40，kW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3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30km/h附加损失功率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30，kW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sgl_20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20km/h附加损失功率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PLHP20，kW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lastRenderedPageBreak/>
              <w:t>jbgl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基本惯量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IW，kg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判定结果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0-不合格、1-合格</w:t>
            </w:r>
          </w:p>
        </w:tc>
      </w:tr>
      <w:tr w:rsidR="00173862" w:rsidRPr="00210F90" w:rsidTr="00D30158">
        <w:trPr>
          <w:trHeight w:val="365"/>
          <w:jc w:val="center"/>
        </w:trPr>
        <w:tc>
          <w:tcPr>
            <w:tcW w:w="2048" w:type="dxa"/>
            <w:vAlign w:val="center"/>
          </w:tcPr>
          <w:p w:rsidR="00173862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1366" w:type="dxa"/>
            <w:vAlign w:val="center"/>
          </w:tcPr>
          <w:p w:rsidR="00173862" w:rsidRPr="00210F90" w:rsidRDefault="00173862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0" w:type="auto"/>
            <w:vAlign w:val="center"/>
          </w:tcPr>
          <w:p w:rsidR="00173862" w:rsidRPr="00210F90" w:rsidRDefault="00173862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173862" w:rsidRPr="00AD56D6" w:rsidRDefault="00173862" w:rsidP="00173862">
      <w:pPr>
        <w:pStyle w:val="a7"/>
        <w:spacing w:line="360" w:lineRule="auto"/>
        <w:ind w:left="420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3B13CD" w:rsidRPr="004D2BB8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4D2BB8">
        <w:rPr>
          <w:rFonts w:ascii="方正小标宋_GBK" w:eastAsia="方正小标宋_GBK" w:hAnsi="Times New Roman" w:hint="eastAsia"/>
          <w:sz w:val="24"/>
          <w:szCs w:val="24"/>
        </w:rPr>
        <w:t>单点检查（低标气）记录</w:t>
      </w:r>
    </w:p>
    <w:tbl>
      <w:tblPr>
        <w:tblW w:w="0" w:type="auto"/>
        <w:jc w:val="center"/>
        <w:tblInd w:w="-12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647"/>
        <w:gridCol w:w="1227"/>
        <w:gridCol w:w="1736"/>
        <w:gridCol w:w="4738"/>
      </w:tblGrid>
      <w:tr w:rsidR="00F12AB9" w:rsidRPr="00AD56D6" w:rsidTr="002425A9">
        <w:trPr>
          <w:trHeight w:val="433"/>
          <w:jc w:val="center"/>
        </w:trPr>
        <w:tc>
          <w:tcPr>
            <w:tcW w:w="1647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从通气开始，格式为YYYYMMDD24hmmss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3h8_nd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C3H8浓度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o_nd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CO浓度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o2_nd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CO2浓度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no_nd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NO浓度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no2_nd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NO2浓度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o2_nd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O2浓度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hc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HC检查结果值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o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O检查结果值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o2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O2检查结果值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no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O检查结果值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no2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O2检查结果值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o2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O2检查结果值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ef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PEF值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430356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430356" w:rsidRPr="00430356" w:rsidRDefault="00430356" w:rsidP="004D2BB8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qpbh</w:t>
            </w:r>
          </w:p>
        </w:tc>
        <w:tc>
          <w:tcPr>
            <w:tcW w:w="0" w:type="auto"/>
            <w:vAlign w:val="center"/>
          </w:tcPr>
          <w:p w:rsidR="00430356" w:rsidRPr="00430356" w:rsidRDefault="00430356" w:rsidP="004D2BB8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varchar</w:t>
            </w:r>
          </w:p>
        </w:tc>
        <w:tc>
          <w:tcPr>
            <w:tcW w:w="0" w:type="auto"/>
            <w:vAlign w:val="center"/>
          </w:tcPr>
          <w:p w:rsidR="00430356" w:rsidRPr="00430356" w:rsidRDefault="00430356" w:rsidP="004D2BB8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/>
                <w:color w:val="FF0000"/>
                <w:szCs w:val="21"/>
              </w:rPr>
              <w:t>气瓶编号</w:t>
            </w:r>
          </w:p>
        </w:tc>
        <w:tc>
          <w:tcPr>
            <w:tcW w:w="4738" w:type="dxa"/>
            <w:vAlign w:val="center"/>
          </w:tcPr>
          <w:p w:rsidR="00430356" w:rsidRPr="00430356" w:rsidRDefault="00430356" w:rsidP="004D2BB8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0 –不合格、1-合格</w:t>
            </w:r>
          </w:p>
        </w:tc>
      </w:tr>
      <w:tr w:rsidR="00F12AB9" w:rsidRPr="00AD56D6" w:rsidTr="002425A9">
        <w:trPr>
          <w:trHeight w:val="296"/>
          <w:jc w:val="center"/>
        </w:trPr>
        <w:tc>
          <w:tcPr>
            <w:tcW w:w="1647" w:type="dxa"/>
            <w:vAlign w:val="center"/>
          </w:tcPr>
          <w:p w:rsidR="00F12AB9" w:rsidRPr="00AD56D6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4738" w:type="dxa"/>
            <w:vAlign w:val="center"/>
          </w:tcPr>
          <w:p w:rsidR="00F12AB9" w:rsidRPr="00AD56D6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F12AB9" w:rsidRPr="00AD56D6" w:rsidRDefault="00F12AB9" w:rsidP="00F12AB9">
      <w:pPr>
        <w:pStyle w:val="a7"/>
        <w:spacing w:line="360" w:lineRule="auto"/>
        <w:ind w:left="420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5A40EC" w:rsidRPr="00AD56D6" w:rsidRDefault="005A40EC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Cs w:val="21"/>
        </w:rPr>
        <w:sectPr w:rsidR="005A40EC" w:rsidRPr="00AD56D6" w:rsidSect="00E41AD0">
          <w:pgSz w:w="12240" w:h="15840"/>
          <w:pgMar w:top="1440" w:right="1608" w:bottom="1440" w:left="1560" w:header="720" w:footer="720" w:gutter="0"/>
          <w:cols w:space="720"/>
        </w:sectPr>
      </w:pPr>
    </w:p>
    <w:p w:rsidR="003B13CD" w:rsidRPr="004D2BB8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4D2BB8">
        <w:rPr>
          <w:rFonts w:ascii="方正小标宋_GBK" w:eastAsia="方正小标宋_GBK" w:hAnsi="Times New Roman" w:hint="eastAsia"/>
          <w:sz w:val="24"/>
          <w:szCs w:val="24"/>
        </w:rPr>
        <w:lastRenderedPageBreak/>
        <w:t>单点检查（零气）记录</w:t>
      </w:r>
    </w:p>
    <w:tbl>
      <w:tblPr>
        <w:tblW w:w="0" w:type="auto"/>
        <w:jc w:val="center"/>
        <w:tblInd w:w="-5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655"/>
        <w:gridCol w:w="1227"/>
        <w:gridCol w:w="1736"/>
        <w:gridCol w:w="4438"/>
      </w:tblGrid>
      <w:tr w:rsidR="00F12AB9" w:rsidRPr="004D2BB8" w:rsidTr="002425A9">
        <w:trPr>
          <w:trHeight w:val="539"/>
          <w:tblHeader/>
          <w:jc w:val="center"/>
        </w:trPr>
        <w:tc>
          <w:tcPr>
            <w:tcW w:w="1655" w:type="dxa"/>
            <w:vAlign w:val="center"/>
          </w:tcPr>
          <w:p w:rsidR="00F12AB9" w:rsidRPr="004D2BB8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F12AB9" w:rsidRPr="004D2BB8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F12AB9" w:rsidRPr="004D2BB8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4438" w:type="dxa"/>
            <w:vAlign w:val="center"/>
          </w:tcPr>
          <w:p w:rsidR="00F12AB9" w:rsidRPr="004D2BB8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F12AB9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F12AB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F12AB9" w:rsidRPr="004D2BB8" w:rsidRDefault="005A40EC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F12AB9" w:rsidRPr="004D2BB8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4438" w:type="dxa"/>
            <w:vAlign w:val="center"/>
          </w:tcPr>
          <w:p w:rsidR="00F12AB9" w:rsidRPr="004D2BB8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F12AB9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F12AB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F12AB9" w:rsidRPr="004D2BB8" w:rsidRDefault="005A40EC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F12AB9" w:rsidRPr="004D2BB8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4438" w:type="dxa"/>
            <w:vAlign w:val="center"/>
          </w:tcPr>
          <w:p w:rsidR="00F12AB9" w:rsidRPr="004D2BB8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F12AB9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F12AB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F12AB9" w:rsidRPr="004D2BB8" w:rsidRDefault="005A40EC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F12AB9" w:rsidRPr="004D2BB8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4438" w:type="dxa"/>
            <w:vAlign w:val="center"/>
          </w:tcPr>
          <w:p w:rsidR="00F12AB9" w:rsidRPr="004D2BB8" w:rsidRDefault="00F12AB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F12AB9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F12AB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F12AB9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F12AB9" w:rsidRPr="004D2BB8" w:rsidRDefault="00F12AB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4438" w:type="dxa"/>
            <w:vAlign w:val="center"/>
          </w:tcPr>
          <w:p w:rsidR="00F12AB9" w:rsidRPr="004D2BB8" w:rsidRDefault="00F12AB9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从通气开始，格式为YYYYMMDD24hmmss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3h8_nd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C3H8浓度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10-6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o_nd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CO浓度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%（如适用）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o2_nd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CO2浓度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%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no_nd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NO浓度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10-6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no2_nd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NO2浓度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10-6（如适用）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o2_nd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O2浓度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%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hc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HC检查结果值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10-6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o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CO检查结果值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17606A">
            <w:pPr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%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o2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CO2检查结果值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%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no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O检查结果值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10-6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no2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O2检查结果值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10-6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o2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O2检查结果值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%</w:t>
            </w:r>
          </w:p>
        </w:tc>
      </w:tr>
      <w:tr w:rsidR="005A40EC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5A40EC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pef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PEF值</w:t>
            </w:r>
          </w:p>
        </w:tc>
        <w:tc>
          <w:tcPr>
            <w:tcW w:w="4438" w:type="dxa"/>
            <w:vAlign w:val="center"/>
          </w:tcPr>
          <w:p w:rsidR="005A40EC" w:rsidRPr="004D2BB8" w:rsidRDefault="005A40E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430356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430356" w:rsidRPr="00430356" w:rsidRDefault="00430356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qpbh</w:t>
            </w:r>
          </w:p>
        </w:tc>
        <w:tc>
          <w:tcPr>
            <w:tcW w:w="0" w:type="auto"/>
            <w:vAlign w:val="center"/>
          </w:tcPr>
          <w:p w:rsidR="00430356" w:rsidRPr="00430356" w:rsidRDefault="00430356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varchar</w:t>
            </w:r>
          </w:p>
        </w:tc>
        <w:tc>
          <w:tcPr>
            <w:tcW w:w="0" w:type="auto"/>
            <w:vAlign w:val="center"/>
          </w:tcPr>
          <w:p w:rsidR="00430356" w:rsidRPr="00430356" w:rsidRDefault="00430356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/>
                <w:color w:val="FF0000"/>
                <w:szCs w:val="21"/>
              </w:rPr>
              <w:t>气瓶编号</w:t>
            </w:r>
          </w:p>
        </w:tc>
        <w:tc>
          <w:tcPr>
            <w:tcW w:w="4438" w:type="dxa"/>
            <w:vAlign w:val="center"/>
          </w:tcPr>
          <w:p w:rsidR="00430356" w:rsidRPr="00430356" w:rsidRDefault="00430356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</w:p>
        </w:tc>
      </w:tr>
      <w:tr w:rsidR="00430356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4438" w:type="dxa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0 –不合格、1-合格</w:t>
            </w:r>
          </w:p>
        </w:tc>
      </w:tr>
      <w:tr w:rsidR="00430356" w:rsidRPr="004D2BB8" w:rsidTr="002425A9">
        <w:trPr>
          <w:trHeight w:val="296"/>
          <w:jc w:val="center"/>
        </w:trPr>
        <w:tc>
          <w:tcPr>
            <w:tcW w:w="1655" w:type="dxa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4438" w:type="dxa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F12AB9" w:rsidRPr="00AD56D6" w:rsidRDefault="00F12AB9" w:rsidP="00F12AB9">
      <w:pPr>
        <w:pStyle w:val="a7"/>
        <w:spacing w:line="360" w:lineRule="auto"/>
        <w:ind w:left="420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3B13CD" w:rsidRPr="004D2BB8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4D2BB8">
        <w:rPr>
          <w:rFonts w:ascii="方正小标宋_GBK" w:eastAsia="方正小标宋_GBK" w:hAnsi="Times New Roman" w:hint="eastAsia"/>
          <w:sz w:val="24"/>
          <w:szCs w:val="24"/>
        </w:rPr>
        <w:t>单点检查（高标气）记录</w:t>
      </w:r>
    </w:p>
    <w:tbl>
      <w:tblPr>
        <w:tblW w:w="0" w:type="auto"/>
        <w:jc w:val="center"/>
        <w:tblInd w:w="-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340"/>
        <w:gridCol w:w="1227"/>
        <w:gridCol w:w="2138"/>
        <w:gridCol w:w="4138"/>
      </w:tblGrid>
      <w:tr w:rsidR="00991B59" w:rsidRPr="004D2BB8" w:rsidTr="002425A9">
        <w:trPr>
          <w:trHeight w:val="262"/>
          <w:jc w:val="center"/>
        </w:trPr>
        <w:tc>
          <w:tcPr>
            <w:tcW w:w="1340" w:type="dxa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pacing w:line="276" w:lineRule="auto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991B59" w:rsidRPr="004D2BB8" w:rsidTr="002425A9">
        <w:trPr>
          <w:trHeight w:val="409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991B59" w:rsidRPr="004D2BB8" w:rsidTr="002425A9">
        <w:trPr>
          <w:trHeight w:val="391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从通气开始，格式为YYYYMMDD24hmmss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3h8_nd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C3H8浓度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o_nd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CO浓度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co2_nd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CO2浓度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lastRenderedPageBreak/>
              <w:t>no_nd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NO浓度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no2_nd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NO2浓度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o2_nd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标准气O2浓度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t90_no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O响应时间（T90）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s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t90_no2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O2响应时间（T90）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s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t90_co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CO响应时间（T90）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s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t90_o2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O2响应时间（T90）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s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t100_no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O响应时间（T10）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s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t100_no2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O2响应时间（T10）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s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t100_co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CO响应时间（T10）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s，如适用</w:t>
            </w:r>
          </w:p>
        </w:tc>
      </w:tr>
      <w:tr w:rsidR="00991B59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991B59" w:rsidRPr="004D2BB8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t100_o2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O2响应时间（T10）</w:t>
            </w:r>
          </w:p>
        </w:tc>
        <w:tc>
          <w:tcPr>
            <w:tcW w:w="0" w:type="auto"/>
            <w:vAlign w:val="center"/>
          </w:tcPr>
          <w:p w:rsidR="00991B59" w:rsidRPr="004D2BB8" w:rsidRDefault="00991B59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s，如适用</w:t>
            </w:r>
          </w:p>
        </w:tc>
      </w:tr>
      <w:tr w:rsidR="0033440B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33440B" w:rsidRPr="0033440B" w:rsidRDefault="0033440B" w:rsidP="004D2BB8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33440B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zhxl</w:t>
            </w:r>
          </w:p>
        </w:tc>
        <w:tc>
          <w:tcPr>
            <w:tcW w:w="0" w:type="auto"/>
            <w:vAlign w:val="center"/>
          </w:tcPr>
          <w:p w:rsidR="0033440B" w:rsidRPr="0033440B" w:rsidRDefault="0033440B" w:rsidP="004D2BB8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33440B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33440B" w:rsidRPr="0033440B" w:rsidRDefault="0033440B" w:rsidP="004D2BB8">
            <w:pPr>
              <w:snapToGrid w:val="0"/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33440B">
              <w:rPr>
                <w:rFonts w:ascii="方正小标宋_GBK" w:eastAsia="方正小标宋_GBK" w:hAnsi="Times New Roman"/>
                <w:color w:val="FF0000"/>
                <w:szCs w:val="21"/>
              </w:rPr>
              <w:t>转化炉转化效率</w:t>
            </w:r>
          </w:p>
        </w:tc>
        <w:tc>
          <w:tcPr>
            <w:tcW w:w="0" w:type="auto"/>
            <w:vAlign w:val="center"/>
          </w:tcPr>
          <w:p w:rsidR="0033440B" w:rsidRPr="0033440B" w:rsidRDefault="0033440B" w:rsidP="004D2BB8">
            <w:pPr>
              <w:snapToGrid w:val="0"/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33440B">
              <w:rPr>
                <w:rFonts w:ascii="方正小标宋_GBK" w:eastAsia="方正小标宋_GBK" w:hAnsi="Times New Roman"/>
                <w:color w:val="FF0000"/>
                <w:szCs w:val="21"/>
              </w:rPr>
              <w:t>%，如适用</w:t>
            </w:r>
          </w:p>
        </w:tc>
      </w:tr>
      <w:tr w:rsidR="00430356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430356" w:rsidRPr="00430356" w:rsidRDefault="00430356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qpbh</w:t>
            </w:r>
          </w:p>
        </w:tc>
        <w:tc>
          <w:tcPr>
            <w:tcW w:w="0" w:type="auto"/>
            <w:vAlign w:val="center"/>
          </w:tcPr>
          <w:p w:rsidR="00430356" w:rsidRPr="00430356" w:rsidRDefault="00430356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varchar</w:t>
            </w:r>
          </w:p>
        </w:tc>
        <w:tc>
          <w:tcPr>
            <w:tcW w:w="0" w:type="auto"/>
            <w:vAlign w:val="center"/>
          </w:tcPr>
          <w:p w:rsidR="00430356" w:rsidRPr="00430356" w:rsidRDefault="00430356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/>
                <w:color w:val="FF0000"/>
                <w:szCs w:val="21"/>
              </w:rPr>
              <w:t>气瓶编号</w:t>
            </w:r>
          </w:p>
        </w:tc>
        <w:tc>
          <w:tcPr>
            <w:tcW w:w="0" w:type="auto"/>
            <w:vAlign w:val="center"/>
          </w:tcPr>
          <w:p w:rsidR="00430356" w:rsidRPr="00430356" w:rsidRDefault="00430356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</w:p>
        </w:tc>
      </w:tr>
      <w:tr w:rsidR="00430356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0 –不合格、1-合格、2-需维修</w:t>
            </w:r>
          </w:p>
        </w:tc>
      </w:tr>
      <w:tr w:rsidR="00430356" w:rsidRPr="004D2BB8" w:rsidTr="002425A9">
        <w:trPr>
          <w:trHeight w:val="296"/>
          <w:jc w:val="center"/>
        </w:trPr>
        <w:tc>
          <w:tcPr>
            <w:tcW w:w="1340" w:type="dxa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4D2BB8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0" w:type="auto"/>
            <w:vAlign w:val="center"/>
          </w:tcPr>
          <w:p w:rsidR="00430356" w:rsidRPr="004D2BB8" w:rsidRDefault="00430356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5A40EC" w:rsidRPr="00E0661C" w:rsidRDefault="005A40EC" w:rsidP="00E0661C">
      <w:pPr>
        <w:spacing w:line="360" w:lineRule="auto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3B13CD" w:rsidRPr="004D2BB8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4D2BB8">
        <w:rPr>
          <w:rFonts w:ascii="方正小标宋_GBK" w:eastAsia="方正小标宋_GBK" w:hAnsi="Times New Roman" w:hint="eastAsia"/>
          <w:sz w:val="24"/>
          <w:szCs w:val="24"/>
        </w:rPr>
        <w:t>分析仪五点检查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056"/>
        <w:gridCol w:w="1227"/>
        <w:gridCol w:w="1610"/>
        <w:gridCol w:w="5235"/>
      </w:tblGrid>
      <w:tr w:rsidR="006F6A54" w:rsidRPr="00AD56D6" w:rsidTr="004D2BB8">
        <w:trPr>
          <w:trHeight w:val="516"/>
          <w:jc w:val="center"/>
        </w:trPr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pacing w:line="276" w:lineRule="auto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snapToGri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snapToGri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snapToGri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snapToGri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snapToGri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snapToGri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type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-低浓度、2-中低浓度、3-中高浓度 4-高浓度、5-零度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开始时间是是从通高气开始，格式为YYYYMMDD24hmmss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3h8_nd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C3H8浓度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零点标气THC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o_nd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CO浓度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o2_nd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CO2浓度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no_nd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NO浓度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no2_nd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NO2浓度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o2_nd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标准气O2浓度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hc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HC检查结果值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o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O检查结果值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o2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O2检查结果值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no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O检查结果值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lastRenderedPageBreak/>
              <w:t>no2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O2检查结果值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0-6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o2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O2检查结果值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%，如适用</w:t>
            </w:r>
          </w:p>
        </w:tc>
      </w:tr>
      <w:tr w:rsidR="006F6A54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6F6A54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ef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PEF值</w:t>
            </w:r>
          </w:p>
        </w:tc>
        <w:tc>
          <w:tcPr>
            <w:tcW w:w="0" w:type="auto"/>
            <w:vAlign w:val="center"/>
          </w:tcPr>
          <w:p w:rsidR="006F6A54" w:rsidRPr="00AD56D6" w:rsidRDefault="006F6A54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BC2165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BC2165" w:rsidRPr="00430356" w:rsidRDefault="00BC2165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qpbh</w:t>
            </w:r>
          </w:p>
        </w:tc>
        <w:tc>
          <w:tcPr>
            <w:tcW w:w="0" w:type="auto"/>
            <w:vAlign w:val="center"/>
          </w:tcPr>
          <w:p w:rsidR="00BC2165" w:rsidRPr="00430356" w:rsidRDefault="00BC2165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 w:hint="eastAsia"/>
                <w:color w:val="FF0000"/>
                <w:szCs w:val="21"/>
              </w:rPr>
              <w:t>varchar</w:t>
            </w:r>
          </w:p>
        </w:tc>
        <w:tc>
          <w:tcPr>
            <w:tcW w:w="0" w:type="auto"/>
            <w:vAlign w:val="center"/>
          </w:tcPr>
          <w:p w:rsidR="00BC2165" w:rsidRPr="00430356" w:rsidRDefault="00BC2165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  <w:r w:rsidRPr="00430356">
              <w:rPr>
                <w:rFonts w:ascii="方正小标宋_GBK" w:eastAsia="方正小标宋_GBK" w:hAnsi="Times New Roman"/>
                <w:color w:val="FF0000"/>
                <w:szCs w:val="21"/>
              </w:rPr>
              <w:t>气瓶编号</w:t>
            </w:r>
          </w:p>
        </w:tc>
        <w:tc>
          <w:tcPr>
            <w:tcW w:w="0" w:type="auto"/>
            <w:vAlign w:val="center"/>
          </w:tcPr>
          <w:p w:rsidR="00BC2165" w:rsidRPr="00430356" w:rsidRDefault="00BC2165" w:rsidP="0017606A">
            <w:pPr>
              <w:jc w:val="center"/>
              <w:rPr>
                <w:rFonts w:ascii="方正小标宋_GBK" w:eastAsia="方正小标宋_GBK" w:hAnsi="Times New Roman"/>
                <w:color w:val="FF0000"/>
                <w:szCs w:val="21"/>
              </w:rPr>
            </w:pPr>
          </w:p>
        </w:tc>
      </w:tr>
      <w:tr w:rsidR="00BC2165" w:rsidRPr="00AD56D6" w:rsidTr="004D2BB8">
        <w:trPr>
          <w:trHeight w:val="58"/>
          <w:jc w:val="center"/>
        </w:trPr>
        <w:tc>
          <w:tcPr>
            <w:tcW w:w="0" w:type="auto"/>
            <w:vAlign w:val="center"/>
          </w:tcPr>
          <w:p w:rsidR="00BC2165" w:rsidRPr="00AD56D6" w:rsidRDefault="00BC2165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BC2165" w:rsidRPr="00AD56D6" w:rsidRDefault="00BC2165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BC2165" w:rsidRPr="00AD56D6" w:rsidRDefault="00BC2165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0" w:type="auto"/>
            <w:vAlign w:val="center"/>
          </w:tcPr>
          <w:p w:rsidR="00BC2165" w:rsidRPr="00AD56D6" w:rsidRDefault="00BC2165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0 –不合格、1-合格</w:t>
            </w:r>
          </w:p>
        </w:tc>
      </w:tr>
      <w:tr w:rsidR="00BC2165" w:rsidRPr="00AD56D6" w:rsidTr="004D2BB8">
        <w:trPr>
          <w:trHeight w:val="296"/>
          <w:jc w:val="center"/>
        </w:trPr>
        <w:tc>
          <w:tcPr>
            <w:tcW w:w="0" w:type="auto"/>
            <w:vAlign w:val="center"/>
          </w:tcPr>
          <w:p w:rsidR="00BC2165" w:rsidRPr="00AD56D6" w:rsidRDefault="00BC2165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BC2165" w:rsidRPr="00AD56D6" w:rsidRDefault="00BC2165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BC2165" w:rsidRPr="00AD56D6" w:rsidRDefault="00BC2165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0" w:type="auto"/>
            <w:vAlign w:val="center"/>
          </w:tcPr>
          <w:p w:rsidR="00BC2165" w:rsidRPr="00AD56D6" w:rsidRDefault="00BC2165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6F6A54" w:rsidRPr="00AD56D6" w:rsidRDefault="006F6A54" w:rsidP="006F6A54">
      <w:pPr>
        <w:pStyle w:val="a7"/>
        <w:spacing w:line="360" w:lineRule="auto"/>
        <w:ind w:left="420" w:firstLineChars="0" w:firstLine="0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3B13CD" w:rsidRPr="004D2BB8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 w:val="24"/>
          <w:szCs w:val="24"/>
        </w:rPr>
      </w:pPr>
      <w:r w:rsidRPr="004D2BB8">
        <w:rPr>
          <w:rFonts w:ascii="方正小标宋_GBK" w:eastAsia="方正小标宋_GBK" w:hAnsi="Times New Roman" w:hint="eastAsia"/>
          <w:sz w:val="24"/>
          <w:szCs w:val="24"/>
        </w:rPr>
        <w:t>泄漏检查记录</w:t>
      </w:r>
    </w:p>
    <w:tbl>
      <w:tblPr>
        <w:tblW w:w="0" w:type="auto"/>
        <w:jc w:val="center"/>
        <w:tblInd w:w="-1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3237"/>
        <w:gridCol w:w="1332"/>
        <w:gridCol w:w="1322"/>
        <w:gridCol w:w="3175"/>
      </w:tblGrid>
      <w:tr w:rsidR="00280810" w:rsidRPr="00AD56D6" w:rsidTr="002425A9">
        <w:trPr>
          <w:trHeight w:val="446"/>
          <w:jc w:val="center"/>
        </w:trPr>
        <w:tc>
          <w:tcPr>
            <w:tcW w:w="3237" w:type="dxa"/>
            <w:vAlign w:val="center"/>
          </w:tcPr>
          <w:p w:rsidR="00280810" w:rsidRPr="00AD56D6" w:rsidRDefault="00280810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3175" w:type="dxa"/>
            <w:vAlign w:val="center"/>
          </w:tcPr>
          <w:p w:rsidR="00280810" w:rsidRPr="00AD56D6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3237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3175" w:type="dxa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3237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3175" w:type="dxa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E7227B" w:rsidRPr="00AD56D6" w:rsidTr="002425A9">
        <w:trPr>
          <w:trHeight w:val="317"/>
          <w:jc w:val="center"/>
        </w:trPr>
        <w:tc>
          <w:tcPr>
            <w:tcW w:w="3237" w:type="dxa"/>
            <w:vAlign w:val="center"/>
          </w:tcPr>
          <w:p w:rsidR="00E7227B" w:rsidRPr="00AD56D6" w:rsidRDefault="00E7227B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ype</w:t>
            </w:r>
          </w:p>
        </w:tc>
        <w:tc>
          <w:tcPr>
            <w:tcW w:w="0" w:type="auto"/>
            <w:vAlign w:val="center"/>
          </w:tcPr>
          <w:p w:rsidR="00E7227B" w:rsidRPr="00AD56D6" w:rsidRDefault="00E7227B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E7227B" w:rsidRPr="00AD56D6" w:rsidRDefault="00E7227B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3175" w:type="dxa"/>
            <w:vAlign w:val="center"/>
          </w:tcPr>
          <w:p w:rsidR="00E7227B" w:rsidRPr="00AD56D6" w:rsidRDefault="00E7227B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/>
                <w:szCs w:val="21"/>
              </w:rPr>
              <w:t>1、</w:t>
            </w:r>
            <w:r>
              <w:rPr>
                <w:rFonts w:ascii="方正小标宋_GBK" w:eastAsia="方正小标宋_GBK" w:hAnsi="Times New Roman" w:hint="eastAsia"/>
                <w:szCs w:val="21"/>
              </w:rPr>
              <w:t>尾气；2、分析仪</w:t>
            </w: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3237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3175" w:type="dxa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280810" w:rsidRPr="00AD56D6" w:rsidTr="002425A9">
        <w:trPr>
          <w:trHeight w:val="263"/>
          <w:jc w:val="center"/>
        </w:trPr>
        <w:tc>
          <w:tcPr>
            <w:tcW w:w="3237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3175" w:type="dxa"/>
            <w:vAlign w:val="center"/>
          </w:tcPr>
          <w:p w:rsidR="00280810" w:rsidRPr="00AD56D6" w:rsidRDefault="0028081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3237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3175" w:type="dxa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0 –不合格、1-合格</w:t>
            </w:r>
          </w:p>
        </w:tc>
      </w:tr>
      <w:tr w:rsidR="00280810" w:rsidRPr="00AD56D6" w:rsidTr="002425A9">
        <w:trPr>
          <w:trHeight w:val="218"/>
          <w:jc w:val="center"/>
        </w:trPr>
        <w:tc>
          <w:tcPr>
            <w:tcW w:w="3237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unpass_desc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500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不合格说明</w:t>
            </w:r>
          </w:p>
        </w:tc>
        <w:tc>
          <w:tcPr>
            <w:tcW w:w="3175" w:type="dxa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取样系统、分析仪</w:t>
            </w: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3237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3175" w:type="dxa"/>
            <w:vAlign w:val="center"/>
          </w:tcPr>
          <w:p w:rsidR="00280810" w:rsidRPr="00AD56D6" w:rsidRDefault="00280810" w:rsidP="004D2BB8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F45FB2" w:rsidRPr="00AD56D6" w:rsidRDefault="00F45FB2" w:rsidP="00F45FB2">
      <w:pPr>
        <w:pStyle w:val="a7"/>
        <w:spacing w:line="360" w:lineRule="auto"/>
        <w:ind w:left="420" w:firstLineChars="0" w:firstLine="0"/>
        <w:rPr>
          <w:rFonts w:ascii="方正小标宋_GBK" w:eastAsia="方正小标宋_GBK" w:hAnsi="Times New Roman"/>
          <w:szCs w:val="21"/>
        </w:rPr>
      </w:pPr>
    </w:p>
    <w:p w:rsidR="003B13CD" w:rsidRPr="004D2BB8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contextualSpacing/>
        <w:rPr>
          <w:rFonts w:ascii="方正小标宋_GBK" w:eastAsia="方正小标宋_GBK" w:hAnsi="Times New Roman"/>
          <w:sz w:val="24"/>
          <w:szCs w:val="24"/>
        </w:rPr>
      </w:pPr>
      <w:r w:rsidRPr="004D2BB8">
        <w:rPr>
          <w:rFonts w:ascii="方正小标宋_GBK" w:eastAsia="方正小标宋_GBK" w:hAnsi="Times New Roman" w:hint="eastAsia"/>
          <w:sz w:val="24"/>
          <w:szCs w:val="24"/>
        </w:rPr>
        <w:t>烟度计检查记录</w:t>
      </w:r>
    </w:p>
    <w:tbl>
      <w:tblPr>
        <w:tblW w:w="0" w:type="auto"/>
        <w:jc w:val="center"/>
        <w:tblInd w:w="-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2006"/>
        <w:gridCol w:w="1332"/>
        <w:gridCol w:w="1736"/>
        <w:gridCol w:w="3774"/>
      </w:tblGrid>
      <w:tr w:rsidR="00280810" w:rsidRPr="00AD56D6" w:rsidTr="002425A9">
        <w:trPr>
          <w:trHeight w:val="460"/>
          <w:tblHeader/>
          <w:jc w:val="center"/>
        </w:trPr>
        <w:tc>
          <w:tcPr>
            <w:tcW w:w="2006" w:type="dxa"/>
            <w:vAlign w:val="center"/>
          </w:tcPr>
          <w:p w:rsidR="00280810" w:rsidRPr="00AD56D6" w:rsidRDefault="00280810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gxdwc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光吸收系数误差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response_time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响应时间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smokewc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烟气温度示值误差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0 –不合格、1-合格</w:t>
            </w: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unpass_desc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500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不合格说明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80810" w:rsidRPr="00AD56D6" w:rsidTr="002425A9">
        <w:trPr>
          <w:trHeight w:val="317"/>
          <w:jc w:val="center"/>
        </w:trPr>
        <w:tc>
          <w:tcPr>
            <w:tcW w:w="2006" w:type="dxa"/>
            <w:vAlign w:val="center"/>
          </w:tcPr>
          <w:p w:rsidR="00280810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280810" w:rsidRPr="00AD56D6" w:rsidRDefault="00280810" w:rsidP="004D2BB8">
            <w:pPr>
              <w:ind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3774" w:type="dxa"/>
            <w:vAlign w:val="center"/>
          </w:tcPr>
          <w:p w:rsidR="00280810" w:rsidRPr="00AD56D6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280810" w:rsidRPr="00AD56D6" w:rsidRDefault="00280810" w:rsidP="00280810">
      <w:pPr>
        <w:pStyle w:val="a7"/>
        <w:spacing w:line="360" w:lineRule="auto"/>
        <w:ind w:left="420" w:firstLineChars="0" w:firstLine="0"/>
        <w:contextualSpacing/>
        <w:rPr>
          <w:rFonts w:ascii="方正小标宋_GBK" w:eastAsia="方正小标宋_GBK" w:hAnsi="Times New Roman"/>
          <w:szCs w:val="21"/>
        </w:rPr>
      </w:pPr>
    </w:p>
    <w:p w:rsidR="003B13CD" w:rsidRPr="004D2BB8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 w:val="24"/>
          <w:szCs w:val="24"/>
        </w:rPr>
      </w:pPr>
      <w:r w:rsidRPr="004D2BB8">
        <w:rPr>
          <w:rFonts w:ascii="方正小标宋_GBK" w:eastAsia="方正小标宋_GBK" w:hAnsi="Times New Roman" w:hint="eastAsia"/>
          <w:sz w:val="24"/>
          <w:szCs w:val="24"/>
        </w:rPr>
        <w:t>设备检查过程记录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1216"/>
        <w:gridCol w:w="1761"/>
        <w:gridCol w:w="1559"/>
        <w:gridCol w:w="4644"/>
      </w:tblGrid>
      <w:tr w:rsidR="00280810" w:rsidRPr="00210F90" w:rsidTr="005E1712">
        <w:trPr>
          <w:trHeight w:val="427"/>
        </w:trPr>
        <w:tc>
          <w:tcPr>
            <w:tcW w:w="0" w:type="auto"/>
            <w:vAlign w:val="center"/>
          </w:tcPr>
          <w:p w:rsidR="00280810" w:rsidRPr="00210F90" w:rsidRDefault="00280810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lastRenderedPageBreak/>
              <w:t>序号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type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设备检查类型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1-加载滑行 2-附加损失 3-单点检查（低标气）4-单点检查（零气）5-单点检查（高标气） 6-五点检查</w:t>
            </w: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end_time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检查结束时间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timeno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采样时序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逐秒，从1开始，每条递增1</w:t>
            </w: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velhp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转鼓转速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r/min，测功机检查</w:t>
            </w: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torque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测功机加载负荷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kW，测功机检查</w:t>
            </w:r>
          </w:p>
        </w:tc>
      </w:tr>
      <w:tr w:rsidR="00280810" w:rsidRPr="00210F90" w:rsidTr="005E1712">
        <w:tc>
          <w:tcPr>
            <w:tcW w:w="0" w:type="auto"/>
            <w:vAlign w:val="center"/>
          </w:tcPr>
          <w:p w:rsidR="00280810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hc_nd</w:t>
            </w:r>
          </w:p>
        </w:tc>
        <w:tc>
          <w:tcPr>
            <w:tcW w:w="1761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559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HC浓度</w:t>
            </w:r>
          </w:p>
        </w:tc>
        <w:tc>
          <w:tcPr>
            <w:tcW w:w="4644" w:type="dxa"/>
            <w:vAlign w:val="center"/>
          </w:tcPr>
          <w:p w:rsidR="00280810" w:rsidRPr="00210F90" w:rsidRDefault="00280810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10-6，分析仪检查</w:t>
            </w:r>
          </w:p>
        </w:tc>
      </w:tr>
      <w:tr w:rsidR="00C6195A" w:rsidRPr="00210F90" w:rsidTr="005E1712">
        <w:tc>
          <w:tcPr>
            <w:tcW w:w="0" w:type="auto"/>
            <w:vAlign w:val="center"/>
          </w:tcPr>
          <w:p w:rsidR="00C6195A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co_nd</w:t>
            </w:r>
          </w:p>
        </w:tc>
        <w:tc>
          <w:tcPr>
            <w:tcW w:w="1761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559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O浓度</w:t>
            </w:r>
          </w:p>
        </w:tc>
        <w:tc>
          <w:tcPr>
            <w:tcW w:w="4644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%，分析仪检查</w:t>
            </w:r>
          </w:p>
        </w:tc>
      </w:tr>
      <w:tr w:rsidR="00C6195A" w:rsidRPr="00210F90" w:rsidTr="005E1712">
        <w:tc>
          <w:tcPr>
            <w:tcW w:w="0" w:type="auto"/>
            <w:vAlign w:val="center"/>
          </w:tcPr>
          <w:p w:rsidR="00C6195A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co2_nd</w:t>
            </w:r>
          </w:p>
        </w:tc>
        <w:tc>
          <w:tcPr>
            <w:tcW w:w="1761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559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CO2浓度</w:t>
            </w:r>
          </w:p>
        </w:tc>
        <w:tc>
          <w:tcPr>
            <w:tcW w:w="4644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10-6，分析仪检查</w:t>
            </w:r>
          </w:p>
        </w:tc>
      </w:tr>
      <w:tr w:rsidR="00C6195A" w:rsidRPr="00210F90" w:rsidTr="005E1712">
        <w:tc>
          <w:tcPr>
            <w:tcW w:w="0" w:type="auto"/>
            <w:vAlign w:val="center"/>
          </w:tcPr>
          <w:p w:rsidR="00C6195A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no_nd</w:t>
            </w:r>
          </w:p>
        </w:tc>
        <w:tc>
          <w:tcPr>
            <w:tcW w:w="1761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559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O浓度</w:t>
            </w:r>
          </w:p>
        </w:tc>
        <w:tc>
          <w:tcPr>
            <w:tcW w:w="4644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10-6，分析仪检查</w:t>
            </w:r>
          </w:p>
        </w:tc>
      </w:tr>
      <w:tr w:rsidR="00C6195A" w:rsidRPr="00210F90" w:rsidTr="005E1712">
        <w:tc>
          <w:tcPr>
            <w:tcW w:w="0" w:type="auto"/>
            <w:vAlign w:val="center"/>
          </w:tcPr>
          <w:p w:rsidR="00C6195A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no2_nd</w:t>
            </w:r>
          </w:p>
        </w:tc>
        <w:tc>
          <w:tcPr>
            <w:tcW w:w="1761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559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O2浓度</w:t>
            </w:r>
          </w:p>
        </w:tc>
        <w:tc>
          <w:tcPr>
            <w:tcW w:w="4644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%，分析仪检查</w:t>
            </w:r>
          </w:p>
        </w:tc>
      </w:tr>
      <w:tr w:rsidR="00C6195A" w:rsidRPr="00210F90" w:rsidTr="005E1712">
        <w:trPr>
          <w:trHeight w:val="64"/>
        </w:trPr>
        <w:tc>
          <w:tcPr>
            <w:tcW w:w="0" w:type="auto"/>
            <w:vAlign w:val="center"/>
          </w:tcPr>
          <w:p w:rsidR="00C6195A" w:rsidRPr="00210F90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/>
                <w:szCs w:val="21"/>
              </w:rPr>
              <w:t>o2_nd</w:t>
            </w:r>
          </w:p>
        </w:tc>
        <w:tc>
          <w:tcPr>
            <w:tcW w:w="1761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559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O2浓度</w:t>
            </w:r>
          </w:p>
        </w:tc>
        <w:tc>
          <w:tcPr>
            <w:tcW w:w="4644" w:type="dxa"/>
            <w:vAlign w:val="center"/>
          </w:tcPr>
          <w:p w:rsidR="00C6195A" w:rsidRPr="00210F90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%，分析仪检查</w:t>
            </w:r>
          </w:p>
        </w:tc>
      </w:tr>
      <w:tr w:rsidR="00264D5C" w:rsidRPr="00210F90" w:rsidTr="005E1712">
        <w:trPr>
          <w:trHeight w:val="64"/>
        </w:trPr>
        <w:tc>
          <w:tcPr>
            <w:tcW w:w="0" w:type="auto"/>
            <w:vAlign w:val="center"/>
          </w:tcPr>
          <w:p w:rsidR="00264D5C" w:rsidRPr="00264D5C" w:rsidRDefault="00264D5C" w:rsidP="00264D5C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64D5C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1761" w:type="dxa"/>
            <w:vAlign w:val="center"/>
          </w:tcPr>
          <w:p w:rsidR="00264D5C" w:rsidRPr="00264D5C" w:rsidRDefault="00264D5C" w:rsidP="00264D5C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64D5C">
              <w:rPr>
                <w:rFonts w:ascii="方正小标宋_GBK" w:eastAsia="方正小标宋_GBK" w:hAnsi="Times New Roman"/>
                <w:szCs w:val="21"/>
              </w:rPr>
              <w:t>varchar2(50)</w:t>
            </w:r>
          </w:p>
        </w:tc>
        <w:tc>
          <w:tcPr>
            <w:tcW w:w="1559" w:type="dxa"/>
            <w:vAlign w:val="center"/>
          </w:tcPr>
          <w:p w:rsidR="00264D5C" w:rsidRPr="00264D5C" w:rsidRDefault="00264D5C" w:rsidP="00264D5C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64D5C">
              <w:rPr>
                <w:rFonts w:ascii="方正小标宋_GBK" w:eastAsia="方正小标宋_GBK" w:hAnsi="Times New Roman"/>
                <w:szCs w:val="21"/>
              </w:rPr>
              <w:t>检查人员</w:t>
            </w:r>
          </w:p>
        </w:tc>
        <w:tc>
          <w:tcPr>
            <w:tcW w:w="4644" w:type="dxa"/>
            <w:vAlign w:val="center"/>
          </w:tcPr>
          <w:p w:rsidR="00264D5C" w:rsidRPr="00210F90" w:rsidRDefault="00264D5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264D5C" w:rsidRPr="00210F90" w:rsidTr="008C781A">
        <w:trPr>
          <w:trHeight w:val="64"/>
        </w:trPr>
        <w:tc>
          <w:tcPr>
            <w:tcW w:w="9180" w:type="dxa"/>
            <w:gridSpan w:val="4"/>
            <w:vAlign w:val="center"/>
          </w:tcPr>
          <w:p w:rsidR="00264D5C" w:rsidRDefault="00264D5C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逐秒数据格式如下：</w:t>
            </w:r>
          </w:p>
          <w:p w:rsidR="00264D5C" w:rsidRDefault="00264D5C" w:rsidP="002424F3">
            <w:pPr>
              <w:ind w:firstLineChars="1800" w:firstLine="3780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&lt;item&gt;</w:t>
            </w:r>
          </w:p>
          <w:p w:rsidR="00264D5C" w:rsidRPr="002424F3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424F3">
              <w:rPr>
                <w:rFonts w:ascii="方正小标宋_GBK" w:eastAsia="方正小标宋_GBK" w:hAnsi="Times New Roman"/>
                <w:szCs w:val="21"/>
              </w:rPr>
              <w:t>&lt;timeno/&gt;</w:t>
            </w:r>
          </w:p>
          <w:p w:rsidR="00264D5C" w:rsidRPr="002424F3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424F3">
              <w:rPr>
                <w:rFonts w:ascii="方正小标宋_GBK" w:eastAsia="方正小标宋_GBK" w:hAnsi="Times New Roman"/>
                <w:szCs w:val="21"/>
              </w:rPr>
              <w:t>&lt;velhp/&gt;</w:t>
            </w:r>
          </w:p>
          <w:p w:rsidR="00264D5C" w:rsidRPr="002424F3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424F3">
              <w:rPr>
                <w:rFonts w:ascii="方正小标宋_GBK" w:eastAsia="方正小标宋_GBK" w:hAnsi="Times New Roman"/>
                <w:szCs w:val="21"/>
              </w:rPr>
              <w:t>&lt;torque/&gt;</w:t>
            </w:r>
          </w:p>
          <w:p w:rsidR="00264D5C" w:rsidRPr="002424F3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424F3">
              <w:rPr>
                <w:rFonts w:ascii="方正小标宋_GBK" w:eastAsia="方正小标宋_GBK" w:hAnsi="Times New Roman"/>
                <w:szCs w:val="21"/>
              </w:rPr>
              <w:t>&lt;hc_nd/&gt;</w:t>
            </w:r>
          </w:p>
          <w:p w:rsidR="00264D5C" w:rsidRPr="002424F3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424F3">
              <w:rPr>
                <w:rFonts w:ascii="方正小标宋_GBK" w:eastAsia="方正小标宋_GBK" w:hAnsi="Times New Roman"/>
                <w:szCs w:val="21"/>
              </w:rPr>
              <w:t>&lt;co_nd/&gt;</w:t>
            </w:r>
          </w:p>
          <w:p w:rsidR="00264D5C" w:rsidRPr="002424F3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424F3">
              <w:rPr>
                <w:rFonts w:ascii="方正小标宋_GBK" w:eastAsia="方正小标宋_GBK" w:hAnsi="Times New Roman"/>
                <w:szCs w:val="21"/>
              </w:rPr>
              <w:t>&lt;co2_nd/&gt;</w:t>
            </w:r>
          </w:p>
          <w:p w:rsidR="00264D5C" w:rsidRPr="002424F3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424F3">
              <w:rPr>
                <w:rFonts w:ascii="方正小标宋_GBK" w:eastAsia="方正小标宋_GBK" w:hAnsi="Times New Roman"/>
                <w:szCs w:val="21"/>
              </w:rPr>
              <w:t>&lt;no_nd/&gt;</w:t>
            </w:r>
          </w:p>
          <w:p w:rsidR="00264D5C" w:rsidRPr="002424F3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424F3">
              <w:rPr>
                <w:rFonts w:ascii="方正小标宋_GBK" w:eastAsia="方正小标宋_GBK" w:hAnsi="Times New Roman"/>
                <w:szCs w:val="21"/>
              </w:rPr>
              <w:t>&lt;no2_nd/&gt;</w:t>
            </w:r>
          </w:p>
          <w:p w:rsidR="00264D5C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424F3">
              <w:rPr>
                <w:rFonts w:ascii="方正小标宋_GBK" w:eastAsia="方正小标宋_GBK" w:hAnsi="Times New Roman"/>
                <w:szCs w:val="21"/>
              </w:rPr>
              <w:t>&lt;o2_nd/&gt;</w:t>
            </w:r>
          </w:p>
          <w:p w:rsidR="00264D5C" w:rsidRPr="00210F90" w:rsidRDefault="00264D5C" w:rsidP="002424F3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&lt;/item&gt;</w:t>
            </w:r>
          </w:p>
        </w:tc>
      </w:tr>
      <w:tr w:rsidR="00264D5C" w:rsidRPr="00210F90" w:rsidTr="008C781A">
        <w:trPr>
          <w:trHeight w:val="64"/>
        </w:trPr>
        <w:tc>
          <w:tcPr>
            <w:tcW w:w="9180" w:type="dxa"/>
            <w:gridSpan w:val="4"/>
            <w:vAlign w:val="center"/>
          </w:tcPr>
          <w:p w:rsidR="00264D5C" w:rsidRDefault="00264D5C" w:rsidP="002424F3">
            <w:pPr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280810" w:rsidRPr="00AD56D6" w:rsidRDefault="00280810" w:rsidP="00280810">
      <w:pPr>
        <w:pStyle w:val="a7"/>
        <w:spacing w:line="360" w:lineRule="auto"/>
        <w:ind w:left="420" w:firstLineChars="0" w:firstLine="0"/>
        <w:rPr>
          <w:rFonts w:ascii="方正小标宋_GBK" w:eastAsia="方正小标宋_GBK" w:hAnsi="Times New Roman"/>
          <w:szCs w:val="21"/>
        </w:rPr>
      </w:pPr>
    </w:p>
    <w:p w:rsidR="003B13CD" w:rsidRPr="004D2BB8" w:rsidRDefault="003B13CD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 w:val="24"/>
          <w:szCs w:val="24"/>
        </w:rPr>
      </w:pPr>
      <w:r w:rsidRPr="004D2BB8">
        <w:rPr>
          <w:rFonts w:ascii="方正小标宋_GBK" w:eastAsia="方正小标宋_GBK" w:hAnsi="Times New Roman" w:hint="eastAsia"/>
          <w:sz w:val="24"/>
          <w:szCs w:val="24"/>
        </w:rPr>
        <w:t>设备自检记录</w:t>
      </w:r>
    </w:p>
    <w:tbl>
      <w:tblPr>
        <w:tblW w:w="0" w:type="auto"/>
        <w:jc w:val="center"/>
        <w:tblInd w:w="-6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1750"/>
        <w:gridCol w:w="1387"/>
        <w:gridCol w:w="1482"/>
        <w:gridCol w:w="4574"/>
      </w:tblGrid>
      <w:tr w:rsidR="00C6195A" w:rsidRPr="00AD56D6" w:rsidTr="00754C73">
        <w:trPr>
          <w:trHeight w:val="318"/>
          <w:jc w:val="center"/>
        </w:trPr>
        <w:tc>
          <w:tcPr>
            <w:tcW w:w="1750" w:type="dxa"/>
            <w:vAlign w:val="center"/>
          </w:tcPr>
          <w:p w:rsidR="00C6195A" w:rsidRPr="00AD56D6" w:rsidRDefault="00C6195A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4574" w:type="dxa"/>
            <w:vAlign w:val="center"/>
          </w:tcPr>
          <w:p w:rsidR="00C6195A" w:rsidRPr="00AD56D6" w:rsidRDefault="00C6195A" w:rsidP="004D2BB8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C6195A" w:rsidRPr="00AD56D6" w:rsidTr="00754C73">
        <w:trPr>
          <w:jc w:val="center"/>
        </w:trPr>
        <w:tc>
          <w:tcPr>
            <w:tcW w:w="1750" w:type="dxa"/>
            <w:vAlign w:val="center"/>
          </w:tcPr>
          <w:p w:rsidR="00C6195A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lastRenderedPageBreak/>
              <w:t>unit_id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4574" w:type="dxa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C6195A" w:rsidRPr="00AD56D6" w:rsidTr="00754C73">
        <w:trPr>
          <w:jc w:val="center"/>
        </w:trPr>
        <w:tc>
          <w:tcPr>
            <w:tcW w:w="1750" w:type="dxa"/>
            <w:vAlign w:val="center"/>
          </w:tcPr>
          <w:p w:rsidR="00C6195A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4574" w:type="dxa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C6195A" w:rsidRPr="00AD56D6" w:rsidTr="00754C73">
        <w:trPr>
          <w:jc w:val="center"/>
        </w:trPr>
        <w:tc>
          <w:tcPr>
            <w:tcW w:w="1750" w:type="dxa"/>
            <w:vAlign w:val="center"/>
          </w:tcPr>
          <w:p w:rsidR="00C6195A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type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自检类型</w:t>
            </w:r>
          </w:p>
        </w:tc>
        <w:tc>
          <w:tcPr>
            <w:tcW w:w="4574" w:type="dxa"/>
            <w:vAlign w:val="center"/>
          </w:tcPr>
          <w:p w:rsidR="004D2BB8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1-HC残留检查 2-零点校正 3-环境空气测定</w:t>
            </w:r>
          </w:p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4-背景空气浓度取样</w:t>
            </w:r>
          </w:p>
        </w:tc>
      </w:tr>
      <w:tr w:rsidR="00C6195A" w:rsidRPr="00AD56D6" w:rsidTr="00754C73">
        <w:trPr>
          <w:jc w:val="center"/>
        </w:trPr>
        <w:tc>
          <w:tcPr>
            <w:tcW w:w="1750" w:type="dxa"/>
            <w:vAlign w:val="center"/>
          </w:tcPr>
          <w:p w:rsidR="00C6195A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4574" w:type="dxa"/>
            <w:vAlign w:val="center"/>
          </w:tcPr>
          <w:p w:rsidR="00C6195A" w:rsidRPr="00AD56D6" w:rsidRDefault="00C6195A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C6195A" w:rsidRPr="00AD56D6" w:rsidTr="00754C73">
        <w:trPr>
          <w:jc w:val="center"/>
        </w:trPr>
        <w:tc>
          <w:tcPr>
            <w:tcW w:w="1750" w:type="dxa"/>
            <w:vAlign w:val="center"/>
          </w:tcPr>
          <w:p w:rsidR="00C6195A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end_time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束时间</w:t>
            </w:r>
          </w:p>
        </w:tc>
        <w:tc>
          <w:tcPr>
            <w:tcW w:w="4574" w:type="dxa"/>
            <w:vAlign w:val="center"/>
          </w:tcPr>
          <w:p w:rsidR="00C6195A" w:rsidRPr="00AD56D6" w:rsidRDefault="00C6195A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C6195A" w:rsidRPr="00AD56D6" w:rsidTr="00754C73">
        <w:trPr>
          <w:jc w:val="center"/>
        </w:trPr>
        <w:tc>
          <w:tcPr>
            <w:tcW w:w="1750" w:type="dxa"/>
            <w:vAlign w:val="center"/>
          </w:tcPr>
          <w:p w:rsidR="00C6195A" w:rsidRPr="00AD56D6" w:rsidRDefault="00442307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6195A" w:rsidRPr="00AD56D6" w:rsidRDefault="00C6195A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4574" w:type="dxa"/>
            <w:vAlign w:val="center"/>
          </w:tcPr>
          <w:p w:rsidR="00C6195A" w:rsidRPr="00AD56D6" w:rsidRDefault="00C6195A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0 –不合格、1-合格</w:t>
            </w:r>
          </w:p>
        </w:tc>
      </w:tr>
      <w:tr w:rsidR="00264D5C" w:rsidRPr="00AD56D6" w:rsidTr="00754C73">
        <w:trPr>
          <w:jc w:val="center"/>
        </w:trPr>
        <w:tc>
          <w:tcPr>
            <w:tcW w:w="1750" w:type="dxa"/>
            <w:vAlign w:val="center"/>
          </w:tcPr>
          <w:p w:rsidR="00264D5C" w:rsidRPr="00264D5C" w:rsidRDefault="00264D5C" w:rsidP="00835879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64D5C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264D5C" w:rsidRPr="00264D5C" w:rsidRDefault="00264D5C" w:rsidP="00835879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64D5C">
              <w:rPr>
                <w:rFonts w:ascii="方正小标宋_GBK" w:eastAsia="方正小标宋_GBK" w:hAnsi="Times New Roman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264D5C" w:rsidRPr="00264D5C" w:rsidRDefault="00264D5C" w:rsidP="00835879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64D5C">
              <w:rPr>
                <w:rFonts w:ascii="方正小标宋_GBK" w:eastAsia="方正小标宋_GBK" w:hAnsi="Times New Roman"/>
                <w:szCs w:val="21"/>
              </w:rPr>
              <w:t>检查人员</w:t>
            </w:r>
          </w:p>
        </w:tc>
        <w:tc>
          <w:tcPr>
            <w:tcW w:w="4574" w:type="dxa"/>
            <w:vAlign w:val="center"/>
          </w:tcPr>
          <w:p w:rsidR="00264D5C" w:rsidRPr="00AD56D6" w:rsidRDefault="00264D5C" w:rsidP="004D2BB8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6D3200" w:rsidRDefault="006D3200" w:rsidP="00805725">
      <w:pPr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6D3200" w:rsidRPr="006D3200" w:rsidRDefault="00850907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Times New Roman" w:eastAsia="黑体" w:hAnsi="Times New Roman"/>
          <w:szCs w:val="20"/>
        </w:rPr>
      </w:pPr>
      <w:r>
        <w:rPr>
          <w:rFonts w:ascii="Times New Roman" w:eastAsia="黑体" w:hAnsi="Times New Roman" w:hint="eastAsia"/>
          <w:b/>
          <w:bCs/>
          <w:szCs w:val="20"/>
        </w:rPr>
        <w:t>排气分析仪</w:t>
      </w:r>
      <w:r w:rsidR="006D3200" w:rsidRPr="00416A35">
        <w:rPr>
          <w:rFonts w:ascii="Times New Roman" w:eastAsia="黑体" w:hAnsi="Times New Roman" w:hint="eastAsia"/>
          <w:b/>
          <w:bCs/>
          <w:szCs w:val="20"/>
        </w:rPr>
        <w:t>HC</w:t>
      </w:r>
      <w:r w:rsidR="006D3200" w:rsidRPr="00416A35">
        <w:rPr>
          <w:rFonts w:ascii="Times New Roman" w:eastAsia="黑体" w:hAnsi="Times New Roman" w:hint="eastAsia"/>
          <w:b/>
          <w:bCs/>
          <w:szCs w:val="20"/>
        </w:rPr>
        <w:t>、</w:t>
      </w:r>
      <w:r w:rsidR="006D3200" w:rsidRPr="00416A35">
        <w:rPr>
          <w:rFonts w:ascii="Times New Roman" w:eastAsia="黑体" w:hAnsi="Times New Roman" w:hint="eastAsia"/>
          <w:b/>
          <w:bCs/>
          <w:szCs w:val="20"/>
        </w:rPr>
        <w:t>CO</w:t>
      </w:r>
      <w:r w:rsidR="006D3200" w:rsidRPr="00416A35">
        <w:rPr>
          <w:rFonts w:ascii="Times New Roman" w:eastAsia="黑体" w:hAnsi="Times New Roman" w:hint="eastAsia"/>
          <w:b/>
          <w:bCs/>
          <w:szCs w:val="20"/>
        </w:rPr>
        <w:t>、</w:t>
      </w:r>
      <w:r w:rsidR="006D3200" w:rsidRPr="00416A35">
        <w:rPr>
          <w:rFonts w:ascii="Times New Roman" w:eastAsia="黑体" w:hAnsi="Times New Roman" w:hint="eastAsia"/>
          <w:b/>
          <w:bCs/>
          <w:szCs w:val="20"/>
        </w:rPr>
        <w:t>CO2</w:t>
      </w:r>
      <w:r>
        <w:rPr>
          <w:rFonts w:ascii="Times New Roman" w:eastAsia="黑体" w:hAnsi="Times New Roman" w:hint="eastAsia"/>
          <w:b/>
          <w:bCs/>
          <w:szCs w:val="20"/>
        </w:rPr>
        <w:t>、</w:t>
      </w:r>
      <w:r w:rsidR="006D3200" w:rsidRPr="00416A35">
        <w:rPr>
          <w:rFonts w:ascii="Times New Roman" w:eastAsia="黑体" w:hAnsi="Times New Roman" w:hint="eastAsia"/>
          <w:b/>
          <w:bCs/>
          <w:szCs w:val="20"/>
        </w:rPr>
        <w:t>NO</w:t>
      </w:r>
      <w:r>
        <w:rPr>
          <w:rFonts w:ascii="Times New Roman" w:eastAsia="黑体" w:hAnsi="Times New Roman" w:hint="eastAsia"/>
          <w:b/>
          <w:bCs/>
          <w:szCs w:val="20"/>
        </w:rPr>
        <w:t>、</w:t>
      </w:r>
      <w:r>
        <w:rPr>
          <w:rFonts w:ascii="Times New Roman" w:eastAsia="黑体" w:hAnsi="Times New Roman" w:hint="eastAsia"/>
          <w:b/>
          <w:bCs/>
          <w:szCs w:val="20"/>
        </w:rPr>
        <w:t>NOX</w:t>
      </w:r>
      <w:r w:rsidR="007B6F6D">
        <w:rPr>
          <w:rFonts w:ascii="Times New Roman" w:eastAsia="黑体" w:hAnsi="Times New Roman" w:hint="eastAsia"/>
          <w:b/>
          <w:bCs/>
          <w:szCs w:val="20"/>
        </w:rPr>
        <w:t>、</w:t>
      </w:r>
      <w:r w:rsidR="007B6F6D">
        <w:rPr>
          <w:rFonts w:ascii="Times New Roman" w:eastAsia="黑体" w:hAnsi="Times New Roman" w:hint="eastAsia"/>
          <w:b/>
          <w:bCs/>
          <w:szCs w:val="20"/>
        </w:rPr>
        <w:t>O2</w:t>
      </w:r>
      <w:r w:rsidR="006D3200" w:rsidRPr="00416A35">
        <w:rPr>
          <w:rFonts w:ascii="Times New Roman" w:eastAsia="黑体" w:hAnsi="Times New Roman" w:hint="eastAsia"/>
          <w:b/>
          <w:bCs/>
          <w:szCs w:val="20"/>
        </w:rPr>
        <w:t>传感器响应时间检查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1526"/>
        <w:gridCol w:w="1417"/>
        <w:gridCol w:w="1701"/>
        <w:gridCol w:w="4644"/>
      </w:tblGrid>
      <w:tr w:rsidR="00EA19EA" w:rsidRPr="00AD56D6" w:rsidTr="005E1712">
        <w:trPr>
          <w:trHeight w:val="318"/>
          <w:jc w:val="center"/>
        </w:trPr>
        <w:tc>
          <w:tcPr>
            <w:tcW w:w="1526" w:type="dxa"/>
            <w:vAlign w:val="center"/>
          </w:tcPr>
          <w:p w:rsidR="006D3200" w:rsidRPr="00AD56D6" w:rsidRDefault="006D3200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1417" w:type="dxa"/>
            <w:vAlign w:val="center"/>
          </w:tcPr>
          <w:p w:rsidR="006D3200" w:rsidRPr="00AD56D6" w:rsidRDefault="006D3200" w:rsidP="006D3200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1701" w:type="dxa"/>
            <w:vAlign w:val="center"/>
          </w:tcPr>
          <w:p w:rsidR="006D3200" w:rsidRPr="00AD56D6" w:rsidRDefault="006D3200" w:rsidP="006D3200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4644" w:type="dxa"/>
            <w:vAlign w:val="center"/>
          </w:tcPr>
          <w:p w:rsidR="006D3200" w:rsidRPr="00AD56D6" w:rsidRDefault="006D3200" w:rsidP="006D3200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EA19EA" w:rsidRPr="00AD56D6" w:rsidTr="005E1712">
        <w:trPr>
          <w:jc w:val="center"/>
        </w:trPr>
        <w:tc>
          <w:tcPr>
            <w:tcW w:w="1526" w:type="dxa"/>
            <w:vAlign w:val="center"/>
          </w:tcPr>
          <w:p w:rsidR="006D3200" w:rsidRPr="00AD56D6" w:rsidRDefault="006D3200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1417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1701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4644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EA19EA" w:rsidRPr="00AD56D6" w:rsidTr="005E1712">
        <w:trPr>
          <w:jc w:val="center"/>
        </w:trPr>
        <w:tc>
          <w:tcPr>
            <w:tcW w:w="1526" w:type="dxa"/>
            <w:vAlign w:val="center"/>
          </w:tcPr>
          <w:p w:rsidR="006D3200" w:rsidRPr="00AD56D6" w:rsidRDefault="006D3200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1417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1701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4644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D397F" w:rsidRPr="00AD56D6" w:rsidTr="005E1712">
        <w:trPr>
          <w:jc w:val="center"/>
        </w:trPr>
        <w:tc>
          <w:tcPr>
            <w:tcW w:w="1526" w:type="dxa"/>
            <w:vAlign w:val="center"/>
          </w:tcPr>
          <w:p w:rsidR="008D397F" w:rsidRPr="00AD56D6" w:rsidRDefault="008D397F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fuel_type</w:t>
            </w:r>
          </w:p>
        </w:tc>
        <w:tc>
          <w:tcPr>
            <w:tcW w:w="1417" w:type="dxa"/>
            <w:vAlign w:val="center"/>
          </w:tcPr>
          <w:p w:rsidR="008D397F" w:rsidRPr="00AD56D6" w:rsidRDefault="008D397F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1701" w:type="dxa"/>
            <w:vAlign w:val="center"/>
          </w:tcPr>
          <w:p w:rsidR="008D397F" w:rsidRPr="00AD56D6" w:rsidRDefault="008D397F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燃油种类</w:t>
            </w:r>
          </w:p>
        </w:tc>
        <w:tc>
          <w:tcPr>
            <w:tcW w:w="4644" w:type="dxa"/>
            <w:vAlign w:val="center"/>
          </w:tcPr>
          <w:p w:rsidR="008D397F" w:rsidRPr="00AD56D6" w:rsidRDefault="008D397F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EA19EA" w:rsidRPr="00AD56D6" w:rsidTr="005E1712">
        <w:trPr>
          <w:jc w:val="center"/>
        </w:trPr>
        <w:tc>
          <w:tcPr>
            <w:tcW w:w="1526" w:type="dxa"/>
            <w:vAlign w:val="center"/>
          </w:tcPr>
          <w:p w:rsidR="006D3200" w:rsidRPr="00AD56D6" w:rsidRDefault="006D3200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1417" w:type="dxa"/>
            <w:vAlign w:val="center"/>
          </w:tcPr>
          <w:p w:rsidR="006D3200" w:rsidRPr="00AD56D6" w:rsidRDefault="006D3200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1701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4644" w:type="dxa"/>
            <w:vAlign w:val="center"/>
          </w:tcPr>
          <w:p w:rsidR="006D3200" w:rsidRPr="00AD56D6" w:rsidRDefault="006D3200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EA19EA" w:rsidRPr="00AD56D6" w:rsidTr="005E1712">
        <w:trPr>
          <w:jc w:val="center"/>
        </w:trPr>
        <w:tc>
          <w:tcPr>
            <w:tcW w:w="1526" w:type="dxa"/>
            <w:vAlign w:val="center"/>
          </w:tcPr>
          <w:p w:rsidR="006D3200" w:rsidRPr="00AD56D6" w:rsidRDefault="006D3200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end_time</w:t>
            </w:r>
          </w:p>
        </w:tc>
        <w:tc>
          <w:tcPr>
            <w:tcW w:w="1417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1701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束时间</w:t>
            </w:r>
          </w:p>
        </w:tc>
        <w:tc>
          <w:tcPr>
            <w:tcW w:w="4644" w:type="dxa"/>
            <w:vAlign w:val="center"/>
          </w:tcPr>
          <w:p w:rsidR="006D3200" w:rsidRPr="00AD56D6" w:rsidRDefault="006D3200" w:rsidP="0017606A">
            <w:pPr>
              <w:snapToGrid w:val="0"/>
              <w:spacing w:beforeLines="20" w:afterLines="2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</w:tc>
      </w:tr>
      <w:tr w:rsidR="00EA19EA" w:rsidRPr="00AD56D6" w:rsidTr="005E1712">
        <w:trPr>
          <w:jc w:val="center"/>
        </w:trPr>
        <w:tc>
          <w:tcPr>
            <w:tcW w:w="1526" w:type="dxa"/>
            <w:vAlign w:val="center"/>
          </w:tcPr>
          <w:p w:rsidR="006D3200" w:rsidRPr="00AD56D6" w:rsidRDefault="006D3200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1417" w:type="dxa"/>
            <w:vAlign w:val="center"/>
          </w:tcPr>
          <w:p w:rsidR="006D3200" w:rsidRPr="00AD56D6" w:rsidRDefault="006D3200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1701" w:type="dxa"/>
            <w:vAlign w:val="center"/>
          </w:tcPr>
          <w:p w:rsidR="006D3200" w:rsidRPr="00AD56D6" w:rsidRDefault="006D3200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4644" w:type="dxa"/>
            <w:vAlign w:val="center"/>
          </w:tcPr>
          <w:p w:rsidR="006D3200" w:rsidRPr="00AD56D6" w:rsidRDefault="006D3200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0 –不合格、1-合格</w:t>
            </w: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0_hc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hc响应时间</w:t>
            </w:r>
          </w:p>
        </w:tc>
        <w:tc>
          <w:tcPr>
            <w:tcW w:w="4644" w:type="dxa"/>
            <w:vMerge w:val="restart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自传感器对输入气体有响应开始，至达到最终气体90%所需要的时间</w:t>
            </w: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0_co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o响应时间</w:t>
            </w:r>
          </w:p>
        </w:tc>
        <w:tc>
          <w:tcPr>
            <w:tcW w:w="4644" w:type="dxa"/>
            <w:vMerge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0_co2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o2响应时间</w:t>
            </w:r>
          </w:p>
        </w:tc>
        <w:tc>
          <w:tcPr>
            <w:tcW w:w="4644" w:type="dxa"/>
            <w:vMerge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0_no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响应时间</w:t>
            </w:r>
          </w:p>
        </w:tc>
        <w:tc>
          <w:tcPr>
            <w:tcW w:w="4644" w:type="dxa"/>
            <w:vMerge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0_nox</w:t>
            </w:r>
          </w:p>
        </w:tc>
        <w:tc>
          <w:tcPr>
            <w:tcW w:w="1417" w:type="dxa"/>
            <w:vAlign w:val="center"/>
          </w:tcPr>
          <w:p w:rsidR="00850907" w:rsidRPr="00210F90" w:rsidRDefault="00850907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x响应时间</w:t>
            </w:r>
          </w:p>
        </w:tc>
        <w:tc>
          <w:tcPr>
            <w:tcW w:w="4644" w:type="dxa"/>
            <w:vMerge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5_hc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hc响应时间</w:t>
            </w:r>
          </w:p>
        </w:tc>
        <w:tc>
          <w:tcPr>
            <w:tcW w:w="4644" w:type="dxa"/>
            <w:vMerge w:val="restart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自传感器对输入气体有响应开始，至达到最终气体95%所需要的时间</w:t>
            </w: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5_co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o响应时间</w:t>
            </w:r>
          </w:p>
        </w:tc>
        <w:tc>
          <w:tcPr>
            <w:tcW w:w="4644" w:type="dxa"/>
            <w:vMerge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5_co2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o2响应时间</w:t>
            </w:r>
          </w:p>
        </w:tc>
        <w:tc>
          <w:tcPr>
            <w:tcW w:w="4644" w:type="dxa"/>
            <w:vMerge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5_no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6D3200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响应时间</w:t>
            </w:r>
          </w:p>
        </w:tc>
        <w:tc>
          <w:tcPr>
            <w:tcW w:w="4644" w:type="dxa"/>
            <w:vMerge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850907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95_nox</w:t>
            </w:r>
          </w:p>
        </w:tc>
        <w:tc>
          <w:tcPr>
            <w:tcW w:w="1417" w:type="dxa"/>
            <w:vAlign w:val="center"/>
          </w:tcPr>
          <w:p w:rsidR="00850907" w:rsidRPr="00210F90" w:rsidRDefault="00850907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Default="00850907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x响应时间</w:t>
            </w:r>
          </w:p>
        </w:tc>
        <w:tc>
          <w:tcPr>
            <w:tcW w:w="4644" w:type="dxa"/>
            <w:vMerge/>
            <w:vAlign w:val="center"/>
          </w:tcPr>
          <w:p w:rsidR="00850907" w:rsidRPr="00AD56D6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10_hc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hc响应时间</w:t>
            </w:r>
          </w:p>
        </w:tc>
        <w:tc>
          <w:tcPr>
            <w:tcW w:w="4644" w:type="dxa"/>
            <w:vMerge w:val="restart"/>
            <w:vAlign w:val="center"/>
          </w:tcPr>
          <w:p w:rsidR="00850907" w:rsidRDefault="00850907" w:rsidP="00EA19EA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自传感器对输出指示开始下降开始，至达到稳定气体浓度读数10%所需要的时间</w:t>
            </w: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10_co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o响应时间</w:t>
            </w:r>
          </w:p>
        </w:tc>
        <w:tc>
          <w:tcPr>
            <w:tcW w:w="4644" w:type="dxa"/>
            <w:vMerge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10_co2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o2响应时间</w:t>
            </w:r>
          </w:p>
        </w:tc>
        <w:tc>
          <w:tcPr>
            <w:tcW w:w="4644" w:type="dxa"/>
            <w:vMerge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10_no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响应时间</w:t>
            </w:r>
          </w:p>
        </w:tc>
        <w:tc>
          <w:tcPr>
            <w:tcW w:w="4644" w:type="dxa"/>
            <w:vMerge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850907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10_nox</w:t>
            </w:r>
          </w:p>
        </w:tc>
        <w:tc>
          <w:tcPr>
            <w:tcW w:w="1417" w:type="dxa"/>
            <w:vAlign w:val="center"/>
          </w:tcPr>
          <w:p w:rsidR="00850907" w:rsidRPr="00210F90" w:rsidRDefault="00850907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Default="00850907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x响应时间</w:t>
            </w:r>
          </w:p>
        </w:tc>
        <w:tc>
          <w:tcPr>
            <w:tcW w:w="4644" w:type="dxa"/>
            <w:vMerge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5_hc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hc响应时间</w:t>
            </w:r>
          </w:p>
        </w:tc>
        <w:tc>
          <w:tcPr>
            <w:tcW w:w="4644" w:type="dxa"/>
            <w:vMerge w:val="restart"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自传感器对输出指示开始下降开始，至达到稳定气体浓度读数5%所需要的时间</w:t>
            </w: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5_co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o响应时间</w:t>
            </w:r>
          </w:p>
        </w:tc>
        <w:tc>
          <w:tcPr>
            <w:tcW w:w="4644" w:type="dxa"/>
            <w:vMerge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5_co2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co2响应时间</w:t>
            </w:r>
          </w:p>
        </w:tc>
        <w:tc>
          <w:tcPr>
            <w:tcW w:w="4644" w:type="dxa"/>
            <w:vMerge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5_no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响应时间</w:t>
            </w:r>
          </w:p>
        </w:tc>
        <w:tc>
          <w:tcPr>
            <w:tcW w:w="4644" w:type="dxa"/>
            <w:vMerge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Default="00850907" w:rsidP="00850907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5_nox</w:t>
            </w:r>
          </w:p>
        </w:tc>
        <w:tc>
          <w:tcPr>
            <w:tcW w:w="1417" w:type="dxa"/>
            <w:vAlign w:val="center"/>
          </w:tcPr>
          <w:p w:rsidR="00850907" w:rsidRPr="00210F90" w:rsidRDefault="00850907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210F90"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1701" w:type="dxa"/>
            <w:vAlign w:val="center"/>
          </w:tcPr>
          <w:p w:rsidR="00850907" w:rsidRDefault="00850907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x响应时间</w:t>
            </w:r>
          </w:p>
        </w:tc>
        <w:tc>
          <w:tcPr>
            <w:tcW w:w="4644" w:type="dxa"/>
            <w:vMerge/>
            <w:vAlign w:val="center"/>
          </w:tcPr>
          <w:p w:rsidR="00850907" w:rsidRDefault="00850907" w:rsidP="006D3200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850907" w:rsidRPr="00AD56D6" w:rsidTr="005E1712">
        <w:trPr>
          <w:jc w:val="center"/>
        </w:trPr>
        <w:tc>
          <w:tcPr>
            <w:tcW w:w="1526" w:type="dxa"/>
            <w:vAlign w:val="center"/>
          </w:tcPr>
          <w:p w:rsidR="00850907" w:rsidRPr="00AD56D6" w:rsidRDefault="00850907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lastRenderedPageBreak/>
              <w:t>jcry</w:t>
            </w:r>
          </w:p>
        </w:tc>
        <w:tc>
          <w:tcPr>
            <w:tcW w:w="1417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1701" w:type="dxa"/>
            <w:vAlign w:val="center"/>
          </w:tcPr>
          <w:p w:rsidR="00850907" w:rsidRPr="00AD56D6" w:rsidRDefault="00850907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4644" w:type="dxa"/>
            <w:vAlign w:val="center"/>
          </w:tcPr>
          <w:p w:rsidR="00850907" w:rsidRPr="00AD56D6" w:rsidRDefault="00850907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6D3200" w:rsidRDefault="006D3200" w:rsidP="002D639A">
      <w:pPr>
        <w:ind w:firstLine="465"/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805725" w:rsidRPr="004D2BB8" w:rsidRDefault="00805725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 w:val="24"/>
          <w:szCs w:val="24"/>
        </w:rPr>
      </w:pPr>
      <w:r>
        <w:rPr>
          <w:rFonts w:ascii="方正小标宋_GBK" w:eastAsia="方正小标宋_GBK" w:hAnsi="Times New Roman" w:hint="eastAsia"/>
          <w:sz w:val="24"/>
          <w:szCs w:val="24"/>
        </w:rPr>
        <w:t>底盘测功机 变负荷</w:t>
      </w:r>
      <w:r w:rsidRPr="004D2BB8">
        <w:rPr>
          <w:rFonts w:ascii="方正小标宋_GBK" w:eastAsia="方正小标宋_GBK" w:hAnsi="Times New Roman" w:hint="eastAsia"/>
          <w:sz w:val="24"/>
          <w:szCs w:val="24"/>
        </w:rPr>
        <w:t>检查记录</w:t>
      </w:r>
    </w:p>
    <w:tbl>
      <w:tblPr>
        <w:tblW w:w="0" w:type="auto"/>
        <w:jc w:val="center"/>
        <w:tblInd w:w="-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2027"/>
        <w:gridCol w:w="1227"/>
        <w:gridCol w:w="1190"/>
        <w:gridCol w:w="4773"/>
      </w:tblGrid>
      <w:tr w:rsidR="00754C73" w:rsidRPr="00AD56D6" w:rsidTr="00754C73">
        <w:trPr>
          <w:trHeight w:val="446"/>
          <w:jc w:val="center"/>
        </w:trPr>
        <w:tc>
          <w:tcPr>
            <w:tcW w:w="2027" w:type="dxa"/>
            <w:vAlign w:val="center"/>
          </w:tcPr>
          <w:p w:rsidR="00805725" w:rsidRPr="00AD56D6" w:rsidRDefault="00805725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754C73" w:rsidRPr="00AD56D6" w:rsidTr="00754C73">
        <w:trPr>
          <w:trHeight w:val="317"/>
          <w:jc w:val="center"/>
        </w:trPr>
        <w:tc>
          <w:tcPr>
            <w:tcW w:w="2027" w:type="dxa"/>
            <w:vAlign w:val="center"/>
          </w:tcPr>
          <w:p w:rsidR="00805725" w:rsidRPr="00AD56D6" w:rsidRDefault="00805725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754C73" w:rsidRPr="00AD56D6" w:rsidTr="00754C73">
        <w:trPr>
          <w:trHeight w:val="317"/>
          <w:jc w:val="center"/>
        </w:trPr>
        <w:tc>
          <w:tcPr>
            <w:tcW w:w="2027" w:type="dxa"/>
            <w:vAlign w:val="center"/>
          </w:tcPr>
          <w:p w:rsidR="00805725" w:rsidRPr="00AD56D6" w:rsidRDefault="00805725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754C73" w:rsidRPr="00AD56D6" w:rsidTr="00754C73">
        <w:trPr>
          <w:trHeight w:val="317"/>
          <w:jc w:val="center"/>
        </w:trPr>
        <w:tc>
          <w:tcPr>
            <w:tcW w:w="2027" w:type="dxa"/>
            <w:vAlign w:val="center"/>
          </w:tcPr>
          <w:p w:rsidR="00805725" w:rsidRPr="00AD56D6" w:rsidRDefault="00805725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754C73" w:rsidRPr="00AD56D6" w:rsidTr="00754C73">
        <w:trPr>
          <w:trHeight w:val="263"/>
          <w:jc w:val="center"/>
        </w:trPr>
        <w:tc>
          <w:tcPr>
            <w:tcW w:w="2027" w:type="dxa"/>
            <w:vAlign w:val="center"/>
          </w:tcPr>
          <w:p w:rsidR="00805725" w:rsidRPr="00AD56D6" w:rsidRDefault="00805725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0" w:type="auto"/>
            <w:vAlign w:val="center"/>
          </w:tcPr>
          <w:p w:rsidR="00805725" w:rsidRDefault="00805725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  <w:p w:rsidR="006B6101" w:rsidRPr="00AD56D6" w:rsidRDefault="006B610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底盘测功机到80.5km/h时，记录时间 </w:t>
            </w:r>
          </w:p>
        </w:tc>
      </w:tr>
      <w:tr w:rsidR="006B6101" w:rsidRPr="00AD56D6" w:rsidTr="00754C73">
        <w:trPr>
          <w:trHeight w:val="263"/>
          <w:jc w:val="center"/>
        </w:trPr>
        <w:tc>
          <w:tcPr>
            <w:tcW w:w="2027" w:type="dxa"/>
            <w:vAlign w:val="center"/>
          </w:tcPr>
          <w:p w:rsidR="006B6101" w:rsidRPr="00AD56D6" w:rsidRDefault="006B6101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speed</w:t>
            </w:r>
          </w:p>
        </w:tc>
        <w:tc>
          <w:tcPr>
            <w:tcW w:w="0" w:type="auto"/>
            <w:vAlign w:val="center"/>
          </w:tcPr>
          <w:p w:rsidR="006B6101" w:rsidRPr="00AD56D6" w:rsidRDefault="006B6101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B6101" w:rsidRPr="00AD56D6" w:rsidRDefault="006B6101" w:rsidP="006B6101">
            <w:pPr>
              <w:adjustRightInd w:val="0"/>
              <w:ind w:right="6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速度</w:t>
            </w:r>
          </w:p>
        </w:tc>
        <w:tc>
          <w:tcPr>
            <w:tcW w:w="0" w:type="auto"/>
            <w:vAlign w:val="center"/>
          </w:tcPr>
          <w:p w:rsidR="006B6101" w:rsidRPr="00AD56D6" w:rsidRDefault="006B610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底盘测功机速度(kw/h)</w:t>
            </w:r>
          </w:p>
        </w:tc>
      </w:tr>
      <w:tr w:rsidR="006B6101" w:rsidRPr="00AD56D6" w:rsidTr="00754C73">
        <w:trPr>
          <w:trHeight w:val="263"/>
          <w:jc w:val="center"/>
        </w:trPr>
        <w:tc>
          <w:tcPr>
            <w:tcW w:w="2027" w:type="dxa"/>
            <w:vAlign w:val="center"/>
          </w:tcPr>
          <w:p w:rsidR="006B6101" w:rsidRDefault="006B6101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fh</w:t>
            </w:r>
          </w:p>
        </w:tc>
        <w:tc>
          <w:tcPr>
            <w:tcW w:w="0" w:type="auto"/>
            <w:vAlign w:val="center"/>
          </w:tcPr>
          <w:p w:rsidR="006B6101" w:rsidRDefault="006B6101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6B6101" w:rsidRDefault="006B6101" w:rsidP="006B6101">
            <w:pPr>
              <w:adjustRightInd w:val="0"/>
              <w:ind w:right="6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负荷</w:t>
            </w:r>
          </w:p>
        </w:tc>
        <w:tc>
          <w:tcPr>
            <w:tcW w:w="0" w:type="auto"/>
            <w:vAlign w:val="center"/>
          </w:tcPr>
          <w:p w:rsidR="006B6101" w:rsidRDefault="006B610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kw</w:t>
            </w:r>
          </w:p>
        </w:tc>
      </w:tr>
      <w:tr w:rsidR="006B6101" w:rsidRPr="00AD56D6" w:rsidTr="00754C73">
        <w:trPr>
          <w:trHeight w:val="263"/>
          <w:jc w:val="center"/>
        </w:trPr>
        <w:tc>
          <w:tcPr>
            <w:tcW w:w="2027" w:type="dxa"/>
            <w:vAlign w:val="center"/>
          </w:tcPr>
          <w:p w:rsidR="006B6101" w:rsidRDefault="006B6101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time</w:t>
            </w:r>
          </w:p>
        </w:tc>
        <w:tc>
          <w:tcPr>
            <w:tcW w:w="0" w:type="auto"/>
            <w:vAlign w:val="center"/>
          </w:tcPr>
          <w:p w:rsidR="006B6101" w:rsidRDefault="006B6101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6B6101" w:rsidRDefault="006B6101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名义时间</w:t>
            </w:r>
          </w:p>
        </w:tc>
        <w:tc>
          <w:tcPr>
            <w:tcW w:w="0" w:type="auto"/>
            <w:vAlign w:val="center"/>
          </w:tcPr>
          <w:p w:rsidR="006B6101" w:rsidRPr="00AD56D6" w:rsidRDefault="006B610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达到相应速度和负荷时的时间：</w:t>
            </w:r>
            <w:r w:rsidRPr="00AD56D6">
              <w:rPr>
                <w:rFonts w:ascii="方正小标宋_GBK" w:eastAsia="方正小标宋_GBK" w:hAnsi="Times New Roman" w:hint="eastAsia"/>
                <w:szCs w:val="21"/>
              </w:rPr>
              <w:t>YYYYMMDD24hmmss</w:t>
            </w:r>
          </w:p>
        </w:tc>
      </w:tr>
      <w:tr w:rsidR="00754C73" w:rsidRPr="00AD56D6" w:rsidTr="00754C73">
        <w:trPr>
          <w:trHeight w:val="317"/>
          <w:jc w:val="center"/>
        </w:trPr>
        <w:tc>
          <w:tcPr>
            <w:tcW w:w="2027" w:type="dxa"/>
            <w:vAlign w:val="center"/>
          </w:tcPr>
          <w:p w:rsidR="00805725" w:rsidRPr="00AD56D6" w:rsidRDefault="00805725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0 –不合格、1-合格</w:t>
            </w:r>
          </w:p>
        </w:tc>
      </w:tr>
      <w:tr w:rsidR="00754C73" w:rsidRPr="00AD56D6" w:rsidTr="00754C73">
        <w:trPr>
          <w:trHeight w:val="317"/>
          <w:jc w:val="center"/>
        </w:trPr>
        <w:tc>
          <w:tcPr>
            <w:tcW w:w="2027" w:type="dxa"/>
            <w:vAlign w:val="center"/>
          </w:tcPr>
          <w:p w:rsidR="00805725" w:rsidRPr="00AD56D6" w:rsidRDefault="00805725" w:rsidP="008D397F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0" w:type="auto"/>
            <w:vAlign w:val="center"/>
          </w:tcPr>
          <w:p w:rsidR="00805725" w:rsidRPr="00AD56D6" w:rsidRDefault="00805725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57080D" w:rsidRPr="00AD56D6" w:rsidTr="005E1712">
        <w:trPr>
          <w:trHeight w:val="317"/>
          <w:jc w:val="center"/>
        </w:trPr>
        <w:tc>
          <w:tcPr>
            <w:tcW w:w="9217" w:type="dxa"/>
            <w:gridSpan w:val="4"/>
            <w:vAlign w:val="center"/>
          </w:tcPr>
          <w:p w:rsidR="0057080D" w:rsidRDefault="0057080D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speed/fh/time为一组数据，可传多组，如：</w:t>
            </w:r>
          </w:p>
          <w:p w:rsidR="00E0289E" w:rsidRDefault="0057080D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&lt;result&gt;</w:t>
            </w:r>
          </w:p>
          <w:p w:rsidR="00E0289E" w:rsidRDefault="00E0289E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   </w:t>
            </w:r>
            <w:r w:rsidR="0057080D">
              <w:rPr>
                <w:rFonts w:ascii="方正小标宋_GBK" w:eastAsia="方正小标宋_GBK" w:hAnsi="Times New Roman" w:hint="eastAsia"/>
                <w:szCs w:val="21"/>
              </w:rPr>
              <w:t>&lt;</w:t>
            </w:r>
            <w:r>
              <w:rPr>
                <w:rFonts w:ascii="方正小标宋_GBK" w:eastAsia="方正小标宋_GBK" w:hAnsi="Times New Roman" w:hint="eastAsia"/>
                <w:szCs w:val="21"/>
              </w:rPr>
              <w:t>item&gt;</w:t>
            </w:r>
          </w:p>
          <w:p w:rsidR="00E0289E" w:rsidRDefault="00E0289E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                     &lt;speed&gt;&lt;/speed&gt;</w:t>
            </w:r>
          </w:p>
          <w:p w:rsidR="00E0289E" w:rsidRDefault="00E0289E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               &lt;fh&gt;&lt;fh&gt;</w:t>
            </w:r>
          </w:p>
          <w:p w:rsidR="00E0289E" w:rsidRDefault="00E0289E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                    &lt;time&gt;&lt;/time&gt;</w:t>
            </w:r>
          </w:p>
          <w:p w:rsidR="00E0289E" w:rsidRDefault="00E0289E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    &lt;/item&gt;</w:t>
            </w:r>
          </w:p>
          <w:p w:rsidR="00E0289E" w:rsidRDefault="00E0289E" w:rsidP="00E0289E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&lt;item&gt;</w:t>
            </w:r>
          </w:p>
          <w:p w:rsidR="00E0289E" w:rsidRDefault="00E0289E" w:rsidP="00E0289E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                     &lt;speed&gt;&lt;/speed&gt;</w:t>
            </w:r>
          </w:p>
          <w:p w:rsidR="00E0289E" w:rsidRDefault="00E0289E" w:rsidP="00E0289E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               &lt;fh&gt;&lt;fh&gt;</w:t>
            </w:r>
          </w:p>
          <w:p w:rsidR="00E0289E" w:rsidRDefault="00E0289E" w:rsidP="00E0289E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                    &lt;time&gt;&lt;/time&gt;</w:t>
            </w:r>
          </w:p>
          <w:p w:rsidR="00E0289E" w:rsidRDefault="00E0289E" w:rsidP="00E0289E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    &lt;/item&gt;</w:t>
            </w:r>
          </w:p>
          <w:p w:rsidR="0057080D" w:rsidRPr="00AD56D6" w:rsidRDefault="0057080D" w:rsidP="008D397F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&lt;/result&gt;</w:t>
            </w:r>
          </w:p>
        </w:tc>
      </w:tr>
    </w:tbl>
    <w:p w:rsidR="00805725" w:rsidRDefault="00805725" w:rsidP="00244015">
      <w:pPr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5E1712" w:rsidRPr="004D2BB8" w:rsidRDefault="005E1712" w:rsidP="004B0137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sz w:val="24"/>
          <w:szCs w:val="24"/>
        </w:rPr>
      </w:pPr>
      <w:r>
        <w:rPr>
          <w:rFonts w:ascii="方正小标宋_GBK" w:eastAsia="方正小标宋_GBK" w:hAnsi="Times New Roman" w:hint="eastAsia"/>
          <w:sz w:val="24"/>
          <w:szCs w:val="24"/>
        </w:rPr>
        <w:t>NOx转化率检查</w:t>
      </w:r>
    </w:p>
    <w:tbl>
      <w:tblPr>
        <w:tblW w:w="0" w:type="auto"/>
        <w:jc w:val="center"/>
        <w:tblInd w:w="-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2538"/>
        <w:gridCol w:w="1350"/>
        <w:gridCol w:w="1455"/>
        <w:gridCol w:w="3874"/>
      </w:tblGrid>
      <w:tr w:rsidR="005E1712" w:rsidRPr="00AD56D6" w:rsidTr="00C8126B">
        <w:trPr>
          <w:trHeight w:val="446"/>
          <w:jc w:val="center"/>
        </w:trPr>
        <w:tc>
          <w:tcPr>
            <w:tcW w:w="2307" w:type="dxa"/>
            <w:vAlign w:val="center"/>
          </w:tcPr>
          <w:p w:rsidR="005E1712" w:rsidRPr="00AD56D6" w:rsidRDefault="005E1712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名 称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描 述</w:t>
            </w:r>
          </w:p>
        </w:tc>
      </w:tr>
      <w:tr w:rsidR="005E1712" w:rsidRPr="00AD56D6" w:rsidTr="00C8126B">
        <w:trPr>
          <w:trHeight w:val="317"/>
          <w:jc w:val="center"/>
        </w:trPr>
        <w:tc>
          <w:tcPr>
            <w:tcW w:w="2307" w:type="dxa"/>
            <w:vAlign w:val="center"/>
          </w:tcPr>
          <w:p w:rsidR="005E1712" w:rsidRPr="00AD56D6" w:rsidRDefault="005E1712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验机构编号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5E1712" w:rsidRPr="00AD56D6" w:rsidTr="00C8126B">
        <w:trPr>
          <w:trHeight w:val="317"/>
          <w:jc w:val="center"/>
        </w:trPr>
        <w:tc>
          <w:tcPr>
            <w:tcW w:w="2307" w:type="dxa"/>
            <w:vAlign w:val="center"/>
          </w:tcPr>
          <w:p w:rsidR="005E1712" w:rsidRPr="00AD56D6" w:rsidRDefault="005E1712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测线编号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5E1712" w:rsidRPr="00AD56D6" w:rsidTr="00C8126B">
        <w:trPr>
          <w:trHeight w:val="317"/>
          <w:jc w:val="center"/>
        </w:trPr>
        <w:tc>
          <w:tcPr>
            <w:tcW w:w="2307" w:type="dxa"/>
            <w:vAlign w:val="center"/>
          </w:tcPr>
          <w:p w:rsidR="005E1712" w:rsidRPr="00AD56D6" w:rsidRDefault="005E1712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日期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YYYYMMDD</w:t>
            </w:r>
          </w:p>
        </w:tc>
      </w:tr>
      <w:tr w:rsidR="005E1712" w:rsidRPr="00AD56D6" w:rsidTr="00C8126B">
        <w:trPr>
          <w:trHeight w:val="263"/>
          <w:jc w:val="center"/>
        </w:trPr>
        <w:tc>
          <w:tcPr>
            <w:tcW w:w="2307" w:type="dxa"/>
            <w:vAlign w:val="center"/>
          </w:tcPr>
          <w:p w:rsidR="005E1712" w:rsidRPr="00AD56D6" w:rsidRDefault="005E1712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lastRenderedPageBreak/>
              <w:t>start_time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开始时间</w:t>
            </w:r>
          </w:p>
        </w:tc>
        <w:tc>
          <w:tcPr>
            <w:tcW w:w="0" w:type="auto"/>
            <w:vAlign w:val="center"/>
          </w:tcPr>
          <w:p w:rsidR="005E1712" w:rsidRDefault="005E1712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格式为YYYYMMDD24hmmss</w:t>
            </w:r>
          </w:p>
          <w:p w:rsidR="005E1712" w:rsidRPr="00AD56D6" w:rsidRDefault="005E1712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 xml:space="preserve">底盘测功机到80.5km/h时，记录时间 </w:t>
            </w:r>
          </w:p>
        </w:tc>
      </w:tr>
      <w:tr w:rsidR="005E1712" w:rsidRPr="00AD56D6" w:rsidTr="00C8126B">
        <w:trPr>
          <w:trHeight w:val="263"/>
          <w:jc w:val="center"/>
        </w:trPr>
        <w:tc>
          <w:tcPr>
            <w:tcW w:w="2307" w:type="dxa"/>
            <w:vAlign w:val="center"/>
          </w:tcPr>
          <w:p w:rsidR="005E1712" w:rsidRPr="00AD56D6" w:rsidRDefault="005E1712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E1712" w:rsidRPr="00AD56D6" w:rsidRDefault="00C8126B" w:rsidP="005E1712">
            <w:pPr>
              <w:adjustRightInd w:val="0"/>
              <w:ind w:right="6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标准值</w:t>
            </w:r>
          </w:p>
        </w:tc>
        <w:tc>
          <w:tcPr>
            <w:tcW w:w="0" w:type="auto"/>
            <w:vAlign w:val="center"/>
          </w:tcPr>
          <w:p w:rsidR="005E1712" w:rsidRPr="00AD56D6" w:rsidRDefault="005E1712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5E1712" w:rsidRPr="00AD56D6" w:rsidTr="00C8126B">
        <w:trPr>
          <w:trHeight w:val="263"/>
          <w:jc w:val="center"/>
        </w:trPr>
        <w:tc>
          <w:tcPr>
            <w:tcW w:w="2307" w:type="dxa"/>
            <w:vAlign w:val="center"/>
          </w:tcPr>
          <w:p w:rsidR="005E1712" w:rsidRDefault="00C8126B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_sc</w:t>
            </w:r>
          </w:p>
        </w:tc>
        <w:tc>
          <w:tcPr>
            <w:tcW w:w="0" w:type="auto"/>
            <w:vAlign w:val="center"/>
          </w:tcPr>
          <w:p w:rsidR="005E1712" w:rsidRDefault="00C8126B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5E1712" w:rsidRDefault="00C8126B" w:rsidP="005E1712">
            <w:pPr>
              <w:adjustRightInd w:val="0"/>
              <w:ind w:right="6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实测值</w:t>
            </w:r>
          </w:p>
        </w:tc>
        <w:tc>
          <w:tcPr>
            <w:tcW w:w="0" w:type="auto"/>
            <w:vAlign w:val="center"/>
          </w:tcPr>
          <w:p w:rsidR="005E1712" w:rsidRDefault="005E1712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C8126B" w:rsidRPr="00AD56D6" w:rsidTr="00C8126B">
        <w:trPr>
          <w:trHeight w:val="263"/>
          <w:jc w:val="center"/>
        </w:trPr>
        <w:tc>
          <w:tcPr>
            <w:tcW w:w="2307" w:type="dxa"/>
            <w:vAlign w:val="center"/>
          </w:tcPr>
          <w:p w:rsidR="00C8126B" w:rsidRDefault="00C8126B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_zhl</w:t>
            </w:r>
          </w:p>
        </w:tc>
        <w:tc>
          <w:tcPr>
            <w:tcW w:w="0" w:type="auto"/>
            <w:vAlign w:val="center"/>
          </w:tcPr>
          <w:p w:rsidR="00C8126B" w:rsidRDefault="00C8126B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C8126B" w:rsidRDefault="00C8126B" w:rsidP="005E1712">
            <w:pPr>
              <w:adjustRightInd w:val="0"/>
              <w:ind w:right="6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转化率</w:t>
            </w:r>
          </w:p>
        </w:tc>
        <w:tc>
          <w:tcPr>
            <w:tcW w:w="0" w:type="auto"/>
            <w:vAlign w:val="center"/>
          </w:tcPr>
          <w:p w:rsidR="00C8126B" w:rsidRDefault="00C8126B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C8126B" w:rsidRPr="00AD56D6" w:rsidTr="00C8126B">
        <w:trPr>
          <w:trHeight w:val="263"/>
          <w:jc w:val="center"/>
        </w:trPr>
        <w:tc>
          <w:tcPr>
            <w:tcW w:w="2307" w:type="dxa"/>
            <w:vAlign w:val="center"/>
          </w:tcPr>
          <w:p w:rsidR="00C8126B" w:rsidRPr="00AD56D6" w:rsidRDefault="00C8126B" w:rsidP="004B0137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2</w:t>
            </w:r>
          </w:p>
        </w:tc>
        <w:tc>
          <w:tcPr>
            <w:tcW w:w="0" w:type="auto"/>
            <w:vAlign w:val="center"/>
          </w:tcPr>
          <w:p w:rsidR="00C8126B" w:rsidRPr="00AD56D6" w:rsidRDefault="00C8126B" w:rsidP="004B0137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C8126B" w:rsidRPr="00AD56D6" w:rsidRDefault="00C8126B" w:rsidP="004B0137">
            <w:pPr>
              <w:adjustRightInd w:val="0"/>
              <w:ind w:right="6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2标准值</w:t>
            </w:r>
          </w:p>
        </w:tc>
        <w:tc>
          <w:tcPr>
            <w:tcW w:w="0" w:type="auto"/>
            <w:vAlign w:val="center"/>
          </w:tcPr>
          <w:p w:rsidR="00C8126B" w:rsidRPr="00AD56D6" w:rsidRDefault="00C8126B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C8126B" w:rsidRPr="00AD56D6" w:rsidTr="00C8126B">
        <w:trPr>
          <w:trHeight w:val="263"/>
          <w:jc w:val="center"/>
        </w:trPr>
        <w:tc>
          <w:tcPr>
            <w:tcW w:w="2307" w:type="dxa"/>
            <w:vAlign w:val="center"/>
          </w:tcPr>
          <w:p w:rsidR="00C8126B" w:rsidRDefault="00C8126B" w:rsidP="004B0137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2_sc</w:t>
            </w:r>
          </w:p>
        </w:tc>
        <w:tc>
          <w:tcPr>
            <w:tcW w:w="0" w:type="auto"/>
            <w:vAlign w:val="center"/>
          </w:tcPr>
          <w:p w:rsidR="00C8126B" w:rsidRDefault="00C8126B" w:rsidP="004B0137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C8126B" w:rsidRDefault="00C8126B" w:rsidP="004B0137">
            <w:pPr>
              <w:adjustRightInd w:val="0"/>
              <w:ind w:right="6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2实测值</w:t>
            </w:r>
          </w:p>
        </w:tc>
        <w:tc>
          <w:tcPr>
            <w:tcW w:w="0" w:type="auto"/>
            <w:vAlign w:val="center"/>
          </w:tcPr>
          <w:p w:rsidR="00C8126B" w:rsidRDefault="00C8126B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C8126B" w:rsidRPr="00AD56D6" w:rsidTr="00C8126B">
        <w:trPr>
          <w:trHeight w:val="263"/>
          <w:jc w:val="center"/>
        </w:trPr>
        <w:tc>
          <w:tcPr>
            <w:tcW w:w="2307" w:type="dxa"/>
            <w:vAlign w:val="center"/>
          </w:tcPr>
          <w:p w:rsidR="00C8126B" w:rsidRDefault="00C8126B" w:rsidP="004B0137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2_zhl</w:t>
            </w:r>
          </w:p>
        </w:tc>
        <w:tc>
          <w:tcPr>
            <w:tcW w:w="0" w:type="auto"/>
            <w:vAlign w:val="center"/>
          </w:tcPr>
          <w:p w:rsidR="00C8126B" w:rsidRDefault="00C8126B" w:rsidP="004B0137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C8126B" w:rsidRDefault="00C8126B" w:rsidP="004B0137">
            <w:pPr>
              <w:adjustRightInd w:val="0"/>
              <w:ind w:right="6"/>
              <w:rPr>
                <w:rFonts w:ascii="方正小标宋_GBK" w:eastAsia="方正小标宋_GBK" w:hAnsi="Times New Roman"/>
                <w:szCs w:val="21"/>
              </w:rPr>
            </w:pPr>
            <w:r>
              <w:rPr>
                <w:rFonts w:ascii="方正小标宋_GBK" w:eastAsia="方正小标宋_GBK" w:hAnsi="Times New Roman" w:hint="eastAsia"/>
                <w:szCs w:val="21"/>
              </w:rPr>
              <w:t>no2转化率</w:t>
            </w:r>
          </w:p>
        </w:tc>
        <w:tc>
          <w:tcPr>
            <w:tcW w:w="0" w:type="auto"/>
            <w:vAlign w:val="center"/>
          </w:tcPr>
          <w:p w:rsidR="00C8126B" w:rsidRDefault="00C8126B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C8126B" w:rsidRPr="00AD56D6" w:rsidTr="00C8126B">
        <w:trPr>
          <w:trHeight w:val="317"/>
          <w:jc w:val="center"/>
        </w:trPr>
        <w:tc>
          <w:tcPr>
            <w:tcW w:w="2307" w:type="dxa"/>
            <w:vAlign w:val="center"/>
          </w:tcPr>
          <w:p w:rsidR="00C8126B" w:rsidRPr="00AD56D6" w:rsidRDefault="00C8126B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C8126B" w:rsidRPr="00AD56D6" w:rsidRDefault="00C8126B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C8126B" w:rsidRPr="00AD56D6" w:rsidRDefault="00C8126B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结果</w:t>
            </w:r>
          </w:p>
        </w:tc>
        <w:tc>
          <w:tcPr>
            <w:tcW w:w="0" w:type="auto"/>
            <w:vAlign w:val="center"/>
          </w:tcPr>
          <w:p w:rsidR="00C8126B" w:rsidRPr="00AD56D6" w:rsidRDefault="00C8126B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0 –不合格、1-合格</w:t>
            </w:r>
          </w:p>
        </w:tc>
      </w:tr>
      <w:tr w:rsidR="00C8126B" w:rsidRPr="00AD56D6" w:rsidTr="00C8126B">
        <w:trPr>
          <w:trHeight w:val="317"/>
          <w:jc w:val="center"/>
        </w:trPr>
        <w:tc>
          <w:tcPr>
            <w:tcW w:w="2307" w:type="dxa"/>
            <w:vAlign w:val="center"/>
          </w:tcPr>
          <w:p w:rsidR="00C8126B" w:rsidRPr="00AD56D6" w:rsidRDefault="00C8126B" w:rsidP="005E1712">
            <w:pPr>
              <w:snapToGrid w:val="0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C8126B" w:rsidRPr="00AD56D6" w:rsidRDefault="00C8126B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C8126B" w:rsidRPr="00AD56D6" w:rsidRDefault="00C8126B" w:rsidP="005E1712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szCs w:val="21"/>
              </w:rPr>
            </w:pPr>
            <w:r w:rsidRPr="00AD56D6">
              <w:rPr>
                <w:rFonts w:ascii="方正小标宋_GBK" w:eastAsia="方正小标宋_GBK" w:hAnsi="Times New Roman" w:hint="eastAsia"/>
                <w:szCs w:val="21"/>
              </w:rPr>
              <w:t>检查人员</w:t>
            </w:r>
          </w:p>
        </w:tc>
        <w:tc>
          <w:tcPr>
            <w:tcW w:w="0" w:type="auto"/>
            <w:vAlign w:val="center"/>
          </w:tcPr>
          <w:p w:rsidR="00C8126B" w:rsidRPr="00AD56D6" w:rsidRDefault="00C8126B" w:rsidP="005E1712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szCs w:val="21"/>
              </w:rPr>
            </w:pPr>
          </w:p>
        </w:tc>
      </w:tr>
      <w:tr w:rsidR="00C8126B" w:rsidRPr="00AD56D6" w:rsidTr="005E1712">
        <w:trPr>
          <w:trHeight w:val="317"/>
          <w:jc w:val="center"/>
        </w:trPr>
        <w:tc>
          <w:tcPr>
            <w:tcW w:w="9217" w:type="dxa"/>
            <w:gridSpan w:val="4"/>
            <w:vAlign w:val="center"/>
          </w:tcPr>
          <w:p w:rsidR="00C8126B" w:rsidRPr="00AD56D6" w:rsidRDefault="00C8126B" w:rsidP="005E1712">
            <w:pPr>
              <w:adjustRightInd w:val="0"/>
              <w:ind w:right="6"/>
              <w:rPr>
                <w:rFonts w:ascii="方正小标宋_GBK" w:eastAsia="方正小标宋_GBK" w:hAnsi="Times New Roman"/>
                <w:szCs w:val="21"/>
              </w:rPr>
            </w:pPr>
          </w:p>
        </w:tc>
      </w:tr>
    </w:tbl>
    <w:p w:rsidR="00963134" w:rsidRPr="007B4E61" w:rsidRDefault="00963134" w:rsidP="00963134">
      <w:pPr>
        <w:jc w:val="left"/>
        <w:rPr>
          <w:rFonts w:ascii="方正小标宋_GBK" w:eastAsia="方正小标宋_GBK" w:hAnsiTheme="minorEastAsia" w:cs="新宋体"/>
          <w:color w:val="FF0000"/>
          <w:kern w:val="0"/>
          <w:sz w:val="24"/>
          <w:szCs w:val="24"/>
        </w:rPr>
      </w:pPr>
    </w:p>
    <w:p w:rsidR="00963134" w:rsidRPr="0017606A" w:rsidRDefault="0003593E" w:rsidP="00963134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color w:val="000000" w:themeColor="text1"/>
          <w:sz w:val="24"/>
          <w:szCs w:val="24"/>
        </w:rPr>
      </w:pPr>
      <w:r w:rsidRPr="0017606A">
        <w:rPr>
          <w:rFonts w:ascii="方正小标宋_GBK" w:eastAsia="方正小标宋_GBK" w:hAnsi="Times New Roman" w:hint="eastAsia"/>
          <w:color w:val="000000" w:themeColor="text1"/>
          <w:sz w:val="24"/>
          <w:szCs w:val="24"/>
        </w:rPr>
        <w:t>测功机力传感器检查</w:t>
      </w:r>
    </w:p>
    <w:tbl>
      <w:tblPr>
        <w:tblW w:w="0" w:type="auto"/>
        <w:jc w:val="center"/>
        <w:tblInd w:w="-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3563"/>
        <w:gridCol w:w="1227"/>
        <w:gridCol w:w="1946"/>
        <w:gridCol w:w="2481"/>
      </w:tblGrid>
      <w:tr w:rsidR="00963134" w:rsidRPr="0017606A" w:rsidTr="002643BD">
        <w:trPr>
          <w:trHeight w:val="446"/>
          <w:jc w:val="center"/>
        </w:trPr>
        <w:tc>
          <w:tcPr>
            <w:tcW w:w="3563" w:type="dxa"/>
            <w:vAlign w:val="center"/>
          </w:tcPr>
          <w:p w:rsidR="00963134" w:rsidRPr="0017606A" w:rsidRDefault="00963134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963134" w:rsidRPr="0017606A" w:rsidRDefault="00963134" w:rsidP="00963134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类型</w:t>
            </w:r>
          </w:p>
        </w:tc>
        <w:tc>
          <w:tcPr>
            <w:tcW w:w="1946" w:type="dxa"/>
            <w:vAlign w:val="center"/>
          </w:tcPr>
          <w:p w:rsidR="00963134" w:rsidRPr="0017606A" w:rsidRDefault="00963134" w:rsidP="00963134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名 称</w:t>
            </w:r>
          </w:p>
        </w:tc>
        <w:tc>
          <w:tcPr>
            <w:tcW w:w="2481" w:type="dxa"/>
            <w:vAlign w:val="center"/>
          </w:tcPr>
          <w:p w:rsidR="00963134" w:rsidRPr="0017606A" w:rsidRDefault="00963134" w:rsidP="00963134">
            <w:pPr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描 述</w:t>
            </w:r>
          </w:p>
        </w:tc>
      </w:tr>
      <w:tr w:rsidR="00963134" w:rsidRPr="0017606A" w:rsidTr="002643BD">
        <w:trPr>
          <w:trHeight w:val="317"/>
          <w:jc w:val="center"/>
        </w:trPr>
        <w:tc>
          <w:tcPr>
            <w:tcW w:w="3563" w:type="dxa"/>
            <w:vAlign w:val="center"/>
          </w:tcPr>
          <w:p w:rsidR="00963134" w:rsidRPr="0017606A" w:rsidRDefault="00963134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varchar2(9)</w:t>
            </w:r>
          </w:p>
        </w:tc>
        <w:tc>
          <w:tcPr>
            <w:tcW w:w="1946" w:type="dxa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验机构编号</w:t>
            </w:r>
          </w:p>
        </w:tc>
        <w:tc>
          <w:tcPr>
            <w:tcW w:w="2481" w:type="dxa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963134" w:rsidRPr="0017606A" w:rsidTr="002643BD">
        <w:trPr>
          <w:trHeight w:val="317"/>
          <w:jc w:val="center"/>
        </w:trPr>
        <w:tc>
          <w:tcPr>
            <w:tcW w:w="3563" w:type="dxa"/>
            <w:vAlign w:val="center"/>
          </w:tcPr>
          <w:p w:rsidR="00963134" w:rsidRPr="0017606A" w:rsidRDefault="00963134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varchar2(12)</w:t>
            </w:r>
          </w:p>
        </w:tc>
        <w:tc>
          <w:tcPr>
            <w:tcW w:w="1946" w:type="dxa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测线编号</w:t>
            </w:r>
          </w:p>
        </w:tc>
        <w:tc>
          <w:tcPr>
            <w:tcW w:w="2481" w:type="dxa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963134" w:rsidRPr="0017606A" w:rsidTr="002643BD">
        <w:trPr>
          <w:trHeight w:val="317"/>
          <w:jc w:val="center"/>
        </w:trPr>
        <w:tc>
          <w:tcPr>
            <w:tcW w:w="3563" w:type="dxa"/>
            <w:vAlign w:val="center"/>
          </w:tcPr>
          <w:p w:rsidR="00963134" w:rsidRPr="0017606A" w:rsidRDefault="00963134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date</w:t>
            </w:r>
          </w:p>
        </w:tc>
        <w:tc>
          <w:tcPr>
            <w:tcW w:w="1946" w:type="dxa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日期</w:t>
            </w:r>
          </w:p>
        </w:tc>
        <w:tc>
          <w:tcPr>
            <w:tcW w:w="2481" w:type="dxa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YYYYMMDD</w:t>
            </w:r>
          </w:p>
        </w:tc>
      </w:tr>
      <w:tr w:rsidR="00963134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963134" w:rsidRPr="0017606A" w:rsidRDefault="00963134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date</w:t>
            </w:r>
          </w:p>
        </w:tc>
        <w:tc>
          <w:tcPr>
            <w:tcW w:w="1946" w:type="dxa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开始时间</w:t>
            </w:r>
          </w:p>
        </w:tc>
        <w:tc>
          <w:tcPr>
            <w:tcW w:w="2481" w:type="dxa"/>
            <w:vAlign w:val="center"/>
          </w:tcPr>
          <w:p w:rsidR="00963134" w:rsidRPr="0017606A" w:rsidRDefault="00963134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格式为YYYYMMDD24hmmss</w:t>
            </w:r>
          </w:p>
        </w:tc>
      </w:tr>
      <w:tr w:rsidR="00963134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963134" w:rsidRPr="0017606A" w:rsidRDefault="005E69E0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zero_</w:t>
            </w:r>
            <w:r w:rsidR="00D87761"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 xml:space="preserve"> rela</w:t>
            </w:r>
          </w:p>
        </w:tc>
        <w:tc>
          <w:tcPr>
            <w:tcW w:w="0" w:type="auto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963134" w:rsidRPr="0017606A" w:rsidRDefault="0003593E" w:rsidP="00963134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0位绝对误差</w:t>
            </w:r>
          </w:p>
        </w:tc>
        <w:tc>
          <w:tcPr>
            <w:tcW w:w="2481" w:type="dxa"/>
            <w:vAlign w:val="center"/>
          </w:tcPr>
          <w:p w:rsidR="00963134" w:rsidRPr="0017606A" w:rsidRDefault="00963134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963134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963134" w:rsidRPr="0017606A" w:rsidRDefault="005E69E0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zero_abso</w:t>
            </w:r>
          </w:p>
        </w:tc>
        <w:tc>
          <w:tcPr>
            <w:tcW w:w="0" w:type="auto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963134" w:rsidRPr="0017606A" w:rsidRDefault="0003593E" w:rsidP="00963134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0位相对误差</w:t>
            </w:r>
          </w:p>
        </w:tc>
        <w:tc>
          <w:tcPr>
            <w:tcW w:w="2481" w:type="dxa"/>
            <w:vAlign w:val="center"/>
          </w:tcPr>
          <w:p w:rsidR="00963134" w:rsidRPr="0017606A" w:rsidRDefault="00963134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963134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963134" w:rsidRPr="0017606A" w:rsidRDefault="005E69E0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one_rela</w:t>
            </w:r>
          </w:p>
        </w:tc>
        <w:tc>
          <w:tcPr>
            <w:tcW w:w="0" w:type="auto"/>
            <w:vAlign w:val="center"/>
          </w:tcPr>
          <w:p w:rsidR="00963134" w:rsidRPr="0017606A" w:rsidRDefault="00963134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963134" w:rsidRPr="0017606A" w:rsidRDefault="0003593E" w:rsidP="00963134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一点绝对误差</w:t>
            </w:r>
          </w:p>
        </w:tc>
        <w:tc>
          <w:tcPr>
            <w:tcW w:w="2481" w:type="dxa"/>
            <w:vAlign w:val="center"/>
          </w:tcPr>
          <w:p w:rsidR="00963134" w:rsidRPr="0017606A" w:rsidRDefault="00963134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5E69E0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5E69E0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one_abso</w:t>
            </w:r>
          </w:p>
        </w:tc>
        <w:tc>
          <w:tcPr>
            <w:tcW w:w="0" w:type="auto"/>
            <w:vAlign w:val="center"/>
          </w:tcPr>
          <w:p w:rsidR="005E69E0" w:rsidRPr="0017606A" w:rsidRDefault="005E69E0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5E69E0" w:rsidRPr="0017606A" w:rsidRDefault="005E69E0" w:rsidP="00963134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一点相对误差</w:t>
            </w:r>
          </w:p>
        </w:tc>
        <w:tc>
          <w:tcPr>
            <w:tcW w:w="2481" w:type="dxa"/>
            <w:vAlign w:val="center"/>
          </w:tcPr>
          <w:p w:rsidR="005E69E0" w:rsidRPr="0017606A" w:rsidRDefault="005E69E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5E69E0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5E69E0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two_rela</w:t>
            </w:r>
          </w:p>
        </w:tc>
        <w:tc>
          <w:tcPr>
            <w:tcW w:w="0" w:type="auto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二点绝对误差</w:t>
            </w:r>
          </w:p>
        </w:tc>
        <w:tc>
          <w:tcPr>
            <w:tcW w:w="2481" w:type="dxa"/>
            <w:vAlign w:val="center"/>
          </w:tcPr>
          <w:p w:rsidR="005E69E0" w:rsidRPr="0017606A" w:rsidRDefault="005E69E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5E69E0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5E69E0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two_abso</w:t>
            </w:r>
          </w:p>
        </w:tc>
        <w:tc>
          <w:tcPr>
            <w:tcW w:w="0" w:type="auto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二点相对误差</w:t>
            </w:r>
          </w:p>
        </w:tc>
        <w:tc>
          <w:tcPr>
            <w:tcW w:w="2481" w:type="dxa"/>
            <w:vAlign w:val="center"/>
          </w:tcPr>
          <w:p w:rsidR="005E69E0" w:rsidRPr="0017606A" w:rsidRDefault="005E69E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5E69E0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5E69E0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three_rela</w:t>
            </w:r>
          </w:p>
        </w:tc>
        <w:tc>
          <w:tcPr>
            <w:tcW w:w="0" w:type="auto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三点绝对误差</w:t>
            </w:r>
          </w:p>
        </w:tc>
        <w:tc>
          <w:tcPr>
            <w:tcW w:w="2481" w:type="dxa"/>
            <w:vAlign w:val="center"/>
          </w:tcPr>
          <w:p w:rsidR="005E69E0" w:rsidRPr="0017606A" w:rsidRDefault="005E69E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5E69E0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5E69E0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three_abso</w:t>
            </w:r>
          </w:p>
        </w:tc>
        <w:tc>
          <w:tcPr>
            <w:tcW w:w="0" w:type="auto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三点相对误差</w:t>
            </w:r>
          </w:p>
        </w:tc>
        <w:tc>
          <w:tcPr>
            <w:tcW w:w="2481" w:type="dxa"/>
            <w:vAlign w:val="center"/>
          </w:tcPr>
          <w:p w:rsidR="005E69E0" w:rsidRPr="0017606A" w:rsidRDefault="005E69E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5E69E0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5E69E0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four_rela</w:t>
            </w:r>
          </w:p>
        </w:tc>
        <w:tc>
          <w:tcPr>
            <w:tcW w:w="0" w:type="auto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四点绝对误差</w:t>
            </w:r>
          </w:p>
        </w:tc>
        <w:tc>
          <w:tcPr>
            <w:tcW w:w="2481" w:type="dxa"/>
            <w:vAlign w:val="center"/>
          </w:tcPr>
          <w:p w:rsidR="005E69E0" w:rsidRPr="0017606A" w:rsidRDefault="005E69E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5E69E0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5E69E0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four _abso</w:t>
            </w:r>
          </w:p>
        </w:tc>
        <w:tc>
          <w:tcPr>
            <w:tcW w:w="0" w:type="auto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四点相对误差</w:t>
            </w:r>
          </w:p>
        </w:tc>
        <w:tc>
          <w:tcPr>
            <w:tcW w:w="2481" w:type="dxa"/>
            <w:vAlign w:val="center"/>
          </w:tcPr>
          <w:p w:rsidR="005E69E0" w:rsidRPr="0017606A" w:rsidRDefault="005E69E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5E69E0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5E69E0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five_rela</w:t>
            </w:r>
          </w:p>
        </w:tc>
        <w:tc>
          <w:tcPr>
            <w:tcW w:w="0" w:type="auto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五点绝对误差</w:t>
            </w:r>
          </w:p>
        </w:tc>
        <w:tc>
          <w:tcPr>
            <w:tcW w:w="2481" w:type="dxa"/>
            <w:vAlign w:val="center"/>
          </w:tcPr>
          <w:p w:rsidR="005E69E0" w:rsidRPr="0017606A" w:rsidRDefault="005E69E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5E69E0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5E69E0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five_abso</w:t>
            </w:r>
          </w:p>
        </w:tc>
        <w:tc>
          <w:tcPr>
            <w:tcW w:w="0" w:type="auto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5E69E0" w:rsidRPr="0017606A" w:rsidRDefault="005E69E0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第五点相对误差</w:t>
            </w:r>
          </w:p>
        </w:tc>
        <w:tc>
          <w:tcPr>
            <w:tcW w:w="2481" w:type="dxa"/>
            <w:vAlign w:val="center"/>
          </w:tcPr>
          <w:p w:rsidR="005E69E0" w:rsidRPr="0017606A" w:rsidRDefault="005E69E0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2643BD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2643BD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lastRenderedPageBreak/>
              <w:t>cgjl_80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853D03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2643BD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测功机力80%量程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2643BD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853D03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lc80_abso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853D03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853D03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80%量程绝对误差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2643BD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853D03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lc80_rela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853D03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853D03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80%量程相对误差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2643BD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2643BD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p</w:t>
            </w: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assed</w:t>
            </w: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_80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853D03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HAR(1)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853D03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80%量程检查结果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853D03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0 –不合格、1-合格</w:t>
            </w:r>
          </w:p>
        </w:tc>
      </w:tr>
      <w:tr w:rsidR="002643BD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gjl_m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测功机力满量程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2643BD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mlc_abso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满量程绝对误差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2643BD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mlc_rela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满量程相对误差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2643BD" w:rsidRPr="0017606A" w:rsidTr="002643BD">
        <w:trPr>
          <w:trHeight w:val="263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p</w:t>
            </w: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assed</w:t>
            </w: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_m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HAR(1)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满量程检查结果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0 –不合格、1-合格</w:t>
            </w:r>
          </w:p>
        </w:tc>
      </w:tr>
      <w:tr w:rsidR="002643BD" w:rsidRPr="0017606A" w:rsidTr="002643BD">
        <w:trPr>
          <w:trHeight w:val="317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HAR(1)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力检查结果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0 –不合格、1-合格</w:t>
            </w:r>
          </w:p>
        </w:tc>
      </w:tr>
      <w:tr w:rsidR="002643BD" w:rsidRPr="0017606A" w:rsidTr="002643BD">
        <w:trPr>
          <w:trHeight w:val="317"/>
          <w:jc w:val="center"/>
        </w:trPr>
        <w:tc>
          <w:tcPr>
            <w:tcW w:w="3563" w:type="dxa"/>
            <w:vAlign w:val="center"/>
          </w:tcPr>
          <w:p w:rsidR="002643BD" w:rsidRPr="0017606A" w:rsidRDefault="002643BD" w:rsidP="00963134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2643BD" w:rsidRPr="0017606A" w:rsidRDefault="002643BD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varchar2(50)</w:t>
            </w:r>
          </w:p>
        </w:tc>
        <w:tc>
          <w:tcPr>
            <w:tcW w:w="1946" w:type="dxa"/>
            <w:vAlign w:val="center"/>
          </w:tcPr>
          <w:p w:rsidR="002643BD" w:rsidRPr="0017606A" w:rsidRDefault="002643BD" w:rsidP="00963134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人员</w:t>
            </w:r>
          </w:p>
        </w:tc>
        <w:tc>
          <w:tcPr>
            <w:tcW w:w="2481" w:type="dxa"/>
            <w:vAlign w:val="center"/>
          </w:tcPr>
          <w:p w:rsidR="002643BD" w:rsidRPr="0017606A" w:rsidRDefault="002643BD" w:rsidP="00963134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2643BD" w:rsidRPr="0017606A" w:rsidTr="00963134">
        <w:trPr>
          <w:trHeight w:val="317"/>
          <w:jc w:val="center"/>
        </w:trPr>
        <w:tc>
          <w:tcPr>
            <w:tcW w:w="9217" w:type="dxa"/>
            <w:gridSpan w:val="4"/>
            <w:vAlign w:val="center"/>
          </w:tcPr>
          <w:p w:rsidR="002643BD" w:rsidRPr="0017606A" w:rsidRDefault="002643BD" w:rsidP="00963134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</w:tbl>
    <w:p w:rsidR="005E1712" w:rsidRPr="0017606A" w:rsidRDefault="005E1712" w:rsidP="00244015">
      <w:pPr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7B4E61" w:rsidRPr="0017606A" w:rsidRDefault="007B4E61" w:rsidP="007B4E61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color w:val="000000" w:themeColor="text1"/>
          <w:sz w:val="24"/>
          <w:szCs w:val="24"/>
        </w:rPr>
      </w:pPr>
      <w:r w:rsidRPr="0017606A">
        <w:rPr>
          <w:rFonts w:ascii="方正小标宋_GBK" w:eastAsia="方正小标宋_GBK" w:hAnsi="Times New Roman" w:hint="eastAsia"/>
          <w:color w:val="000000" w:themeColor="text1"/>
          <w:sz w:val="24"/>
          <w:szCs w:val="24"/>
        </w:rPr>
        <w:t>测功机转鼓转速检查</w:t>
      </w:r>
    </w:p>
    <w:tbl>
      <w:tblPr>
        <w:tblW w:w="0" w:type="auto"/>
        <w:jc w:val="center"/>
        <w:tblInd w:w="-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3482"/>
        <w:gridCol w:w="1247"/>
        <w:gridCol w:w="1557"/>
        <w:gridCol w:w="2931"/>
      </w:tblGrid>
      <w:tr w:rsidR="007B4E61" w:rsidRPr="0017606A" w:rsidTr="007B4E61">
        <w:trPr>
          <w:trHeight w:val="446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名 称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描 述</w:t>
            </w: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验机构编号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测线编号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日期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YYYYMMDD</w:t>
            </w: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start_time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开始时间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格式为YYYYMMDD24hmmss</w:t>
            </w: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gj_speed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测功机检查速度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gj_rpm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测功机检查转速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wsb_speed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外面设备速度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wsb_rpm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外面设备转速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sped_wc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速度误差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结果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0 –不合格、1-合格</w:t>
            </w: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人员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342BB1">
        <w:trPr>
          <w:trHeight w:val="317"/>
          <w:jc w:val="center"/>
        </w:trPr>
        <w:tc>
          <w:tcPr>
            <w:tcW w:w="9217" w:type="dxa"/>
            <w:gridSpan w:val="4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</w:tbl>
    <w:p w:rsidR="007B4E61" w:rsidRPr="0017606A" w:rsidRDefault="007B4E61" w:rsidP="00853D03">
      <w:pPr>
        <w:spacing w:line="360" w:lineRule="auto"/>
        <w:rPr>
          <w:rFonts w:ascii="方正小标宋_GBK" w:eastAsia="方正小标宋_GBK" w:hAnsi="Times New Roman"/>
          <w:color w:val="000000" w:themeColor="text1"/>
          <w:sz w:val="24"/>
          <w:szCs w:val="24"/>
        </w:rPr>
      </w:pPr>
    </w:p>
    <w:p w:rsidR="007B4E61" w:rsidRPr="0017606A" w:rsidRDefault="007B4E61" w:rsidP="007B4E61">
      <w:pPr>
        <w:pStyle w:val="a7"/>
        <w:numPr>
          <w:ilvl w:val="0"/>
          <w:numId w:val="32"/>
        </w:numPr>
        <w:spacing w:line="360" w:lineRule="auto"/>
        <w:ind w:firstLineChars="0"/>
        <w:rPr>
          <w:rFonts w:ascii="方正小标宋_GBK" w:eastAsia="方正小标宋_GBK" w:hAnsi="Times New Roman"/>
          <w:color w:val="000000" w:themeColor="text1"/>
          <w:sz w:val="24"/>
          <w:szCs w:val="24"/>
        </w:rPr>
      </w:pPr>
      <w:r w:rsidRPr="0017606A">
        <w:rPr>
          <w:rFonts w:ascii="方正小标宋_GBK" w:eastAsia="方正小标宋_GBK" w:hAnsi="Times New Roman" w:hint="eastAsia"/>
          <w:color w:val="000000" w:themeColor="text1"/>
          <w:sz w:val="24"/>
          <w:szCs w:val="24"/>
        </w:rPr>
        <w:t>测功机惯量测试</w:t>
      </w:r>
    </w:p>
    <w:tbl>
      <w:tblPr>
        <w:tblW w:w="0" w:type="auto"/>
        <w:jc w:val="center"/>
        <w:tblInd w:w="-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3482"/>
        <w:gridCol w:w="1247"/>
        <w:gridCol w:w="1557"/>
        <w:gridCol w:w="2931"/>
      </w:tblGrid>
      <w:tr w:rsidR="007B4E61" w:rsidRPr="0017606A" w:rsidTr="007B4E61">
        <w:trPr>
          <w:trHeight w:val="446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序号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类型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ind w:firstLineChars="94" w:firstLine="197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名 称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描 述</w:t>
            </w: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unit_id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varchar2(9)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验机构编号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line_id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varchar2(12)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测线编号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check_date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日期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YYYYMMDD</w:t>
            </w: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lastRenderedPageBreak/>
              <w:t>start_time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date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开始时间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格式为YYYYMMDD24hmmss</w:t>
            </w: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jbgl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测功机基本惯量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sgl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测功机测试惯量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gl_wc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测功机惯量误差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263"/>
          <w:jc w:val="center"/>
        </w:trPr>
        <w:tc>
          <w:tcPr>
            <w:tcW w:w="3426" w:type="dxa"/>
            <w:vAlign w:val="center"/>
          </w:tcPr>
          <w:p w:rsidR="007B4E61" w:rsidRPr="0017606A" w:rsidRDefault="005E69E0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gl_limit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number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测功机惯量限值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17606A">
            <w:pPr>
              <w:adjustRightInd w:val="0"/>
              <w:snapToGrid w:val="0"/>
              <w:spacing w:beforeLines="20" w:afterLines="2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passed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CHAR(1)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结果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0 –不合格、1-合格</w:t>
            </w:r>
          </w:p>
        </w:tc>
      </w:tr>
      <w:tr w:rsidR="007B4E61" w:rsidRPr="0017606A" w:rsidTr="007B4E61">
        <w:trPr>
          <w:trHeight w:val="317"/>
          <w:jc w:val="center"/>
        </w:trPr>
        <w:tc>
          <w:tcPr>
            <w:tcW w:w="3426" w:type="dxa"/>
            <w:vAlign w:val="center"/>
          </w:tcPr>
          <w:p w:rsidR="007B4E61" w:rsidRPr="0017606A" w:rsidRDefault="007B4E61" w:rsidP="00342BB1">
            <w:pPr>
              <w:snapToGrid w:val="0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/>
                <w:color w:val="000000" w:themeColor="text1"/>
                <w:szCs w:val="21"/>
              </w:rPr>
              <w:t>jcry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varchar2(50)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  <w:r w:rsidRPr="0017606A">
              <w:rPr>
                <w:rFonts w:ascii="方正小标宋_GBK" w:eastAsia="方正小标宋_GBK" w:hAnsi="Times New Roman" w:hint="eastAsia"/>
                <w:color w:val="000000" w:themeColor="text1"/>
                <w:szCs w:val="21"/>
              </w:rPr>
              <w:t>检查人员</w:t>
            </w:r>
          </w:p>
        </w:tc>
        <w:tc>
          <w:tcPr>
            <w:tcW w:w="0" w:type="auto"/>
            <w:vAlign w:val="center"/>
          </w:tcPr>
          <w:p w:rsidR="007B4E61" w:rsidRPr="0017606A" w:rsidRDefault="007B4E61" w:rsidP="00342BB1">
            <w:pPr>
              <w:adjustRightInd w:val="0"/>
              <w:ind w:right="6" w:firstLineChars="95" w:firstLine="199"/>
              <w:jc w:val="center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  <w:tr w:rsidR="007B4E61" w:rsidRPr="0017606A" w:rsidTr="00342BB1">
        <w:trPr>
          <w:trHeight w:val="317"/>
          <w:jc w:val="center"/>
        </w:trPr>
        <w:tc>
          <w:tcPr>
            <w:tcW w:w="9217" w:type="dxa"/>
            <w:gridSpan w:val="4"/>
            <w:vAlign w:val="center"/>
          </w:tcPr>
          <w:p w:rsidR="007B4E61" w:rsidRPr="0017606A" w:rsidRDefault="007B4E61" w:rsidP="00342BB1">
            <w:pPr>
              <w:adjustRightInd w:val="0"/>
              <w:ind w:right="6"/>
              <w:rPr>
                <w:rFonts w:ascii="方正小标宋_GBK" w:eastAsia="方正小标宋_GBK" w:hAnsi="Times New Roman"/>
                <w:color w:val="000000" w:themeColor="text1"/>
                <w:szCs w:val="21"/>
              </w:rPr>
            </w:pPr>
          </w:p>
        </w:tc>
      </w:tr>
    </w:tbl>
    <w:p w:rsidR="007B4E61" w:rsidRPr="00AD56D6" w:rsidRDefault="007B4E61" w:rsidP="00244015">
      <w:pPr>
        <w:jc w:val="left"/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</w:p>
    <w:p w:rsidR="00051BA9" w:rsidRPr="00AD56D6" w:rsidRDefault="00F76CAD" w:rsidP="00051BA9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  <w:highlight w:val="red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注意：</w:t>
      </w:r>
    </w:p>
    <w:p w:rsidR="00F76CAD" w:rsidRPr="00AD56D6" w:rsidRDefault="009A291D" w:rsidP="006C4FFF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  <w:highlight w:val="red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1</w:t>
      </w:r>
      <w:r w:rsidR="00F76CA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、</w:t>
      </w:r>
      <w:r w:rsidR="00FD1571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“未检出”</w:t>
      </w:r>
      <w:r w:rsidR="00EF7AB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：</w:t>
      </w:r>
      <w:r w:rsidR="00F76CA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例：CH限值0.1，检测过程数据0</w:t>
      </w:r>
      <w:r w:rsidR="009F4E9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、</w:t>
      </w:r>
      <w:r w:rsidR="00F76CA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0。。。。，检测结果为0，根据新标准，检测结果记录为“未检出”</w:t>
      </w:r>
      <w:r w:rsidR="00EF7AB5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,传入平台时对应未检出的数据节点中传入</w:t>
      </w:r>
      <w:r w:rsidR="00EE2A79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9</w:t>
      </w:r>
      <w:r w:rsidR="00AB428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99</w:t>
      </w:r>
      <w:r w:rsidR="00D50F18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9</w:t>
      </w:r>
      <w:r w:rsidR="00604197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9</w:t>
      </w:r>
      <w:r w:rsidR="00F76CAD"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。</w:t>
      </w:r>
      <w:bookmarkStart w:id="32" w:name="_GoBack"/>
      <w:bookmarkEnd w:id="32"/>
    </w:p>
    <w:p w:rsidR="00034E39" w:rsidRPr="00AD56D6" w:rsidRDefault="00034E39" w:rsidP="006C4FFF">
      <w:pPr>
        <w:rPr>
          <w:rFonts w:ascii="方正小标宋_GBK" w:eastAsia="方正小标宋_GBK" w:hAnsiTheme="minorEastAsia" w:cs="新宋体"/>
          <w:color w:val="000000" w:themeColor="text1"/>
          <w:kern w:val="0"/>
          <w:sz w:val="24"/>
          <w:szCs w:val="24"/>
        </w:rPr>
      </w:pPr>
      <w:r w:rsidRPr="00AD56D6">
        <w:rPr>
          <w:rFonts w:ascii="方正小标宋_GBK" w:eastAsia="方正小标宋_GBK" w:hAnsiTheme="minorEastAsia" w:cs="新宋体" w:hint="eastAsia"/>
          <w:color w:val="000000" w:themeColor="text1"/>
          <w:kern w:val="0"/>
          <w:sz w:val="24"/>
          <w:szCs w:val="24"/>
          <w:highlight w:val="red"/>
        </w:rPr>
        <w:t>2、xml节点中uid由监管平台统一分配，pwd节点由监管平台分配，检测软件需采用MD5加密。</w:t>
      </w:r>
    </w:p>
    <w:sectPr w:rsidR="00034E39" w:rsidRPr="00AD56D6" w:rsidSect="00E41AD0">
      <w:pgSz w:w="12240" w:h="15840"/>
      <w:pgMar w:top="1440" w:right="1608" w:bottom="1440" w:left="156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7606A" w:rsidRDefault="0017606A" w:rsidP="00E73363">
      <w:r>
        <w:separator/>
      </w:r>
    </w:p>
  </w:endnote>
  <w:endnote w:type="continuationSeparator" w:id="0">
    <w:p w:rsidR="0017606A" w:rsidRDefault="0017606A" w:rsidP="00E7336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黑体"/>
    <w:charset w:val="86"/>
    <w:family w:val="modern"/>
    <w:pitch w:val="fixed"/>
    <w:sig w:usb0="00000000" w:usb1="080E0000" w:usb2="00000010" w:usb3="00000000" w:csb0="00040000" w:csb1="00000000"/>
  </w:font>
  <w:font w:name="方正小标宋_GBK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7606A" w:rsidRDefault="0017606A" w:rsidP="00E73363">
      <w:r>
        <w:separator/>
      </w:r>
    </w:p>
  </w:footnote>
  <w:footnote w:type="continuationSeparator" w:id="0">
    <w:p w:rsidR="0017606A" w:rsidRDefault="0017606A" w:rsidP="00E7336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C56D9"/>
    <w:multiLevelType w:val="hybridMultilevel"/>
    <w:tmpl w:val="83D03324"/>
    <w:lvl w:ilvl="0" w:tplc="4C3CEA48">
      <w:start w:val="1"/>
      <w:numFmt w:val="decimal"/>
      <w:lvlText w:val="%1-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2C326CC"/>
    <w:multiLevelType w:val="hybridMultilevel"/>
    <w:tmpl w:val="2F5A06E6"/>
    <w:lvl w:ilvl="0" w:tplc="0409000B">
      <w:start w:val="1"/>
      <w:numFmt w:val="bullet"/>
      <w:lvlText w:val=""/>
      <w:lvlJc w:val="left"/>
      <w:pPr>
        <w:ind w:left="14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18" w:hanging="420"/>
      </w:pPr>
      <w:rPr>
        <w:rFonts w:ascii="Wingdings" w:hAnsi="Wingdings" w:hint="default"/>
      </w:rPr>
    </w:lvl>
  </w:abstractNum>
  <w:abstractNum w:abstractNumId="2">
    <w:nsid w:val="04D167C8"/>
    <w:multiLevelType w:val="hybridMultilevel"/>
    <w:tmpl w:val="81F2BC7C"/>
    <w:lvl w:ilvl="0" w:tplc="0409000F">
      <w:start w:val="1"/>
      <w:numFmt w:val="decimal"/>
      <w:pStyle w:val="32"/>
      <w:lvlText w:val="%1."/>
      <w:lvlJc w:val="left"/>
      <w:pPr>
        <w:ind w:left="420" w:hanging="420"/>
      </w:pPr>
      <w:rPr>
        <w:rFonts w:hint="default"/>
      </w:rPr>
    </w:lvl>
    <w:lvl w:ilvl="1" w:tplc="F43A066C">
      <w:start w:val="2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4B7921"/>
    <w:multiLevelType w:val="hybridMultilevel"/>
    <w:tmpl w:val="6EC02B6A"/>
    <w:lvl w:ilvl="0" w:tplc="0409000B">
      <w:start w:val="1"/>
      <w:numFmt w:val="bullet"/>
      <w:lvlText w:val=""/>
      <w:lvlJc w:val="left"/>
      <w:pPr>
        <w:ind w:left="14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18" w:hanging="420"/>
      </w:pPr>
      <w:rPr>
        <w:rFonts w:ascii="Wingdings" w:hAnsi="Wingdings" w:hint="default"/>
      </w:rPr>
    </w:lvl>
  </w:abstractNum>
  <w:abstractNum w:abstractNumId="4">
    <w:nsid w:val="08FE1E06"/>
    <w:multiLevelType w:val="hybridMultilevel"/>
    <w:tmpl w:val="E1E4A870"/>
    <w:lvl w:ilvl="0" w:tplc="2E9A3260">
      <w:start w:val="1"/>
      <w:numFmt w:val="decimal"/>
      <w:lvlText w:val="%1、"/>
      <w:lvlJc w:val="left"/>
      <w:pPr>
        <w:ind w:left="133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11" w:hanging="420"/>
      </w:pPr>
    </w:lvl>
    <w:lvl w:ilvl="2" w:tplc="0409001B" w:tentative="1">
      <w:start w:val="1"/>
      <w:numFmt w:val="lowerRoman"/>
      <w:lvlText w:val="%3."/>
      <w:lvlJc w:val="right"/>
      <w:pPr>
        <w:ind w:left="2231" w:hanging="420"/>
      </w:pPr>
    </w:lvl>
    <w:lvl w:ilvl="3" w:tplc="0409000F" w:tentative="1">
      <w:start w:val="1"/>
      <w:numFmt w:val="decimal"/>
      <w:lvlText w:val="%4."/>
      <w:lvlJc w:val="left"/>
      <w:pPr>
        <w:ind w:left="2651" w:hanging="420"/>
      </w:pPr>
    </w:lvl>
    <w:lvl w:ilvl="4" w:tplc="04090019" w:tentative="1">
      <w:start w:val="1"/>
      <w:numFmt w:val="lowerLetter"/>
      <w:lvlText w:val="%5)"/>
      <w:lvlJc w:val="left"/>
      <w:pPr>
        <w:ind w:left="3071" w:hanging="420"/>
      </w:pPr>
    </w:lvl>
    <w:lvl w:ilvl="5" w:tplc="0409001B" w:tentative="1">
      <w:start w:val="1"/>
      <w:numFmt w:val="lowerRoman"/>
      <w:lvlText w:val="%6."/>
      <w:lvlJc w:val="right"/>
      <w:pPr>
        <w:ind w:left="3491" w:hanging="420"/>
      </w:pPr>
    </w:lvl>
    <w:lvl w:ilvl="6" w:tplc="0409000F" w:tentative="1">
      <w:start w:val="1"/>
      <w:numFmt w:val="decimal"/>
      <w:lvlText w:val="%7."/>
      <w:lvlJc w:val="left"/>
      <w:pPr>
        <w:ind w:left="3911" w:hanging="420"/>
      </w:pPr>
    </w:lvl>
    <w:lvl w:ilvl="7" w:tplc="04090019" w:tentative="1">
      <w:start w:val="1"/>
      <w:numFmt w:val="lowerLetter"/>
      <w:lvlText w:val="%8)"/>
      <w:lvlJc w:val="left"/>
      <w:pPr>
        <w:ind w:left="4331" w:hanging="420"/>
      </w:pPr>
    </w:lvl>
    <w:lvl w:ilvl="8" w:tplc="0409001B" w:tentative="1">
      <w:start w:val="1"/>
      <w:numFmt w:val="lowerRoman"/>
      <w:lvlText w:val="%9."/>
      <w:lvlJc w:val="right"/>
      <w:pPr>
        <w:ind w:left="4751" w:hanging="420"/>
      </w:pPr>
    </w:lvl>
  </w:abstractNum>
  <w:abstractNum w:abstractNumId="5">
    <w:nsid w:val="09FE7BFB"/>
    <w:multiLevelType w:val="hybridMultilevel"/>
    <w:tmpl w:val="FB26825C"/>
    <w:lvl w:ilvl="0" w:tplc="D3BA35A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AD67805"/>
    <w:multiLevelType w:val="multilevel"/>
    <w:tmpl w:val="650A0161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AE93D24"/>
    <w:multiLevelType w:val="hybridMultilevel"/>
    <w:tmpl w:val="77300C9A"/>
    <w:lvl w:ilvl="0" w:tplc="0409000B">
      <w:start w:val="1"/>
      <w:numFmt w:val="bullet"/>
      <w:lvlText w:val=""/>
      <w:lvlJc w:val="left"/>
      <w:pPr>
        <w:ind w:left="14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18" w:hanging="420"/>
      </w:pPr>
      <w:rPr>
        <w:rFonts w:ascii="Wingdings" w:hAnsi="Wingdings" w:hint="default"/>
      </w:rPr>
    </w:lvl>
  </w:abstractNum>
  <w:abstractNum w:abstractNumId="8">
    <w:nsid w:val="14386761"/>
    <w:multiLevelType w:val="hybridMultilevel"/>
    <w:tmpl w:val="31284FEE"/>
    <w:lvl w:ilvl="0" w:tplc="A1ACC8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9A78B4"/>
    <w:multiLevelType w:val="hybridMultilevel"/>
    <w:tmpl w:val="C50840D6"/>
    <w:lvl w:ilvl="0" w:tplc="73B2F92C">
      <w:start w:val="1"/>
      <w:numFmt w:val="decimal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1892BBB"/>
    <w:multiLevelType w:val="multilevel"/>
    <w:tmpl w:val="650A0161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2C22ECA"/>
    <w:multiLevelType w:val="hybridMultilevel"/>
    <w:tmpl w:val="0234E624"/>
    <w:lvl w:ilvl="0" w:tplc="1F6E17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7E35CF8"/>
    <w:multiLevelType w:val="multilevel"/>
    <w:tmpl w:val="C7BAA798"/>
    <w:lvl w:ilvl="0">
      <w:start w:val="1"/>
      <w:numFmt w:val="decimal"/>
      <w:lvlText w:val="4.%1"/>
      <w:lvlJc w:val="left"/>
      <w:pPr>
        <w:ind w:left="10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7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5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9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80" w:hanging="420"/>
      </w:pPr>
      <w:rPr>
        <w:rFonts w:hint="eastAsia"/>
      </w:rPr>
    </w:lvl>
  </w:abstractNum>
  <w:abstractNum w:abstractNumId="13">
    <w:nsid w:val="2E162F7D"/>
    <w:multiLevelType w:val="hybridMultilevel"/>
    <w:tmpl w:val="8E76A95E"/>
    <w:lvl w:ilvl="0" w:tplc="DDE416D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31D26E1"/>
    <w:multiLevelType w:val="hybridMultilevel"/>
    <w:tmpl w:val="B2B673AC"/>
    <w:lvl w:ilvl="0" w:tplc="091CDD9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5A121EC"/>
    <w:multiLevelType w:val="multilevel"/>
    <w:tmpl w:val="650A0161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2B56208"/>
    <w:multiLevelType w:val="multilevel"/>
    <w:tmpl w:val="08C6F706"/>
    <w:lvl w:ilvl="0">
      <w:start w:val="1"/>
      <w:numFmt w:val="decimal"/>
      <w:lvlText w:val="4.3.2.%1"/>
      <w:lvlJc w:val="left"/>
      <w:pPr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7">
    <w:nsid w:val="43613493"/>
    <w:multiLevelType w:val="multilevel"/>
    <w:tmpl w:val="6072501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chineseCountingThousand"/>
      <w:pStyle w:val="2"/>
      <w:lvlText w:val="%2、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D644862"/>
    <w:multiLevelType w:val="hybridMultilevel"/>
    <w:tmpl w:val="8020D540"/>
    <w:lvl w:ilvl="0" w:tplc="0409000B">
      <w:start w:val="1"/>
      <w:numFmt w:val="bullet"/>
      <w:lvlText w:val=""/>
      <w:lvlJc w:val="left"/>
      <w:pPr>
        <w:ind w:left="1785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265" w:hanging="420"/>
      </w:pPr>
    </w:lvl>
    <w:lvl w:ilvl="2" w:tplc="0409001B" w:tentative="1">
      <w:start w:val="1"/>
      <w:numFmt w:val="lowerRoman"/>
      <w:lvlText w:val="%3."/>
      <w:lvlJc w:val="right"/>
      <w:pPr>
        <w:ind w:left="2685" w:hanging="420"/>
      </w:pPr>
    </w:lvl>
    <w:lvl w:ilvl="3" w:tplc="0409000F" w:tentative="1">
      <w:start w:val="1"/>
      <w:numFmt w:val="decimal"/>
      <w:lvlText w:val="%4."/>
      <w:lvlJc w:val="left"/>
      <w:pPr>
        <w:ind w:left="3105" w:hanging="420"/>
      </w:pPr>
    </w:lvl>
    <w:lvl w:ilvl="4" w:tplc="04090019" w:tentative="1">
      <w:start w:val="1"/>
      <w:numFmt w:val="lowerLetter"/>
      <w:lvlText w:val="%5)"/>
      <w:lvlJc w:val="left"/>
      <w:pPr>
        <w:ind w:left="3525" w:hanging="420"/>
      </w:pPr>
    </w:lvl>
    <w:lvl w:ilvl="5" w:tplc="0409001B" w:tentative="1">
      <w:start w:val="1"/>
      <w:numFmt w:val="lowerRoman"/>
      <w:lvlText w:val="%6."/>
      <w:lvlJc w:val="right"/>
      <w:pPr>
        <w:ind w:left="3945" w:hanging="420"/>
      </w:pPr>
    </w:lvl>
    <w:lvl w:ilvl="6" w:tplc="0409000F" w:tentative="1">
      <w:start w:val="1"/>
      <w:numFmt w:val="decimal"/>
      <w:lvlText w:val="%7."/>
      <w:lvlJc w:val="left"/>
      <w:pPr>
        <w:ind w:left="4365" w:hanging="420"/>
      </w:pPr>
    </w:lvl>
    <w:lvl w:ilvl="7" w:tplc="04090019" w:tentative="1">
      <w:start w:val="1"/>
      <w:numFmt w:val="lowerLetter"/>
      <w:lvlText w:val="%8)"/>
      <w:lvlJc w:val="left"/>
      <w:pPr>
        <w:ind w:left="4785" w:hanging="420"/>
      </w:pPr>
    </w:lvl>
    <w:lvl w:ilvl="8" w:tplc="0409001B" w:tentative="1">
      <w:start w:val="1"/>
      <w:numFmt w:val="lowerRoman"/>
      <w:lvlText w:val="%9."/>
      <w:lvlJc w:val="right"/>
      <w:pPr>
        <w:ind w:left="5205" w:hanging="420"/>
      </w:pPr>
    </w:lvl>
  </w:abstractNum>
  <w:abstractNum w:abstractNumId="19">
    <w:nsid w:val="522C170F"/>
    <w:multiLevelType w:val="multilevel"/>
    <w:tmpl w:val="7A5C837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5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0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6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280" w:hanging="2160"/>
      </w:pPr>
      <w:rPr>
        <w:rFonts w:hint="default"/>
      </w:rPr>
    </w:lvl>
  </w:abstractNum>
  <w:abstractNum w:abstractNumId="20">
    <w:nsid w:val="560D7817"/>
    <w:multiLevelType w:val="multilevel"/>
    <w:tmpl w:val="650A0161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9637F8E"/>
    <w:multiLevelType w:val="hybridMultilevel"/>
    <w:tmpl w:val="3DE83F98"/>
    <w:lvl w:ilvl="0" w:tplc="2E9A326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F994C74"/>
    <w:multiLevelType w:val="multilevel"/>
    <w:tmpl w:val="1034F6FA"/>
    <w:lvl w:ilvl="0">
      <w:start w:val="1"/>
      <w:numFmt w:val="none"/>
      <w:lvlText w:val="4.3.2"/>
      <w:lvlJc w:val="left"/>
      <w:pPr>
        <w:ind w:left="10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7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5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9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80" w:hanging="420"/>
      </w:pPr>
      <w:rPr>
        <w:rFonts w:hint="eastAsia"/>
      </w:rPr>
    </w:lvl>
  </w:abstractNum>
  <w:abstractNum w:abstractNumId="23">
    <w:nsid w:val="62D71B10"/>
    <w:multiLevelType w:val="hybridMultilevel"/>
    <w:tmpl w:val="C17E9A42"/>
    <w:lvl w:ilvl="0" w:tplc="AC5858DE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4">
    <w:nsid w:val="636C74D7"/>
    <w:multiLevelType w:val="hybridMultilevel"/>
    <w:tmpl w:val="B84AA688"/>
    <w:lvl w:ilvl="0" w:tplc="5C26A8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50A0161"/>
    <w:multiLevelType w:val="multilevel"/>
    <w:tmpl w:val="650A0161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A6C7B12"/>
    <w:multiLevelType w:val="multilevel"/>
    <w:tmpl w:val="5E845132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B78310B"/>
    <w:multiLevelType w:val="hybridMultilevel"/>
    <w:tmpl w:val="3DE83F98"/>
    <w:lvl w:ilvl="0" w:tplc="2E9A326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F3E7550"/>
    <w:multiLevelType w:val="multilevel"/>
    <w:tmpl w:val="6F3E7550"/>
    <w:lvl w:ilvl="0">
      <w:start w:val="1"/>
      <w:numFmt w:val="decimal"/>
      <w:lvlText w:val="%1、"/>
      <w:lvlJc w:val="left"/>
      <w:pPr>
        <w:ind w:left="2375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3333" w:hanging="420"/>
      </w:pPr>
    </w:lvl>
    <w:lvl w:ilvl="2">
      <w:start w:val="1"/>
      <w:numFmt w:val="lowerRoman"/>
      <w:lvlText w:val="%3."/>
      <w:lvlJc w:val="right"/>
      <w:pPr>
        <w:ind w:left="3753" w:hanging="420"/>
      </w:pPr>
    </w:lvl>
    <w:lvl w:ilvl="3">
      <w:start w:val="1"/>
      <w:numFmt w:val="decimal"/>
      <w:lvlText w:val="%4."/>
      <w:lvlJc w:val="left"/>
      <w:pPr>
        <w:ind w:left="4173" w:hanging="420"/>
      </w:pPr>
    </w:lvl>
    <w:lvl w:ilvl="4">
      <w:start w:val="1"/>
      <w:numFmt w:val="lowerLetter"/>
      <w:lvlText w:val="%5)"/>
      <w:lvlJc w:val="left"/>
      <w:pPr>
        <w:ind w:left="4593" w:hanging="420"/>
      </w:pPr>
    </w:lvl>
    <w:lvl w:ilvl="5">
      <w:start w:val="1"/>
      <w:numFmt w:val="lowerRoman"/>
      <w:lvlText w:val="%6."/>
      <w:lvlJc w:val="right"/>
      <w:pPr>
        <w:ind w:left="5013" w:hanging="420"/>
      </w:pPr>
    </w:lvl>
    <w:lvl w:ilvl="6">
      <w:start w:val="1"/>
      <w:numFmt w:val="decimal"/>
      <w:lvlText w:val="%7."/>
      <w:lvlJc w:val="left"/>
      <w:pPr>
        <w:ind w:left="5433" w:hanging="420"/>
      </w:pPr>
    </w:lvl>
    <w:lvl w:ilvl="7">
      <w:start w:val="1"/>
      <w:numFmt w:val="lowerLetter"/>
      <w:lvlText w:val="%8)"/>
      <w:lvlJc w:val="left"/>
      <w:pPr>
        <w:ind w:left="5853" w:hanging="420"/>
      </w:pPr>
    </w:lvl>
    <w:lvl w:ilvl="8">
      <w:start w:val="1"/>
      <w:numFmt w:val="lowerRoman"/>
      <w:lvlText w:val="%9."/>
      <w:lvlJc w:val="right"/>
      <w:pPr>
        <w:ind w:left="6273" w:hanging="420"/>
      </w:pPr>
    </w:lvl>
  </w:abstractNum>
  <w:abstractNum w:abstractNumId="29">
    <w:nsid w:val="70122E41"/>
    <w:multiLevelType w:val="hybridMultilevel"/>
    <w:tmpl w:val="59B86EE0"/>
    <w:lvl w:ilvl="0" w:tplc="0409000B">
      <w:start w:val="1"/>
      <w:numFmt w:val="bullet"/>
      <w:lvlText w:val=""/>
      <w:lvlJc w:val="left"/>
      <w:pPr>
        <w:ind w:left="1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05" w:hanging="420"/>
      </w:pPr>
      <w:rPr>
        <w:rFonts w:ascii="Wingdings" w:hAnsi="Wingdings" w:hint="default"/>
      </w:rPr>
    </w:lvl>
  </w:abstractNum>
  <w:abstractNum w:abstractNumId="30">
    <w:nsid w:val="7A66690D"/>
    <w:multiLevelType w:val="hybridMultilevel"/>
    <w:tmpl w:val="C4D2397A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1">
    <w:nsid w:val="7E78198E"/>
    <w:multiLevelType w:val="hybridMultilevel"/>
    <w:tmpl w:val="51CEAB68"/>
    <w:lvl w:ilvl="0" w:tplc="233E8CC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8"/>
  </w:num>
  <w:num w:numId="2">
    <w:abstractNumId w:val="25"/>
  </w:num>
  <w:num w:numId="3">
    <w:abstractNumId w:val="10"/>
  </w:num>
  <w:num w:numId="4">
    <w:abstractNumId w:val="6"/>
  </w:num>
  <w:num w:numId="5">
    <w:abstractNumId w:val="4"/>
  </w:num>
  <w:num w:numId="6">
    <w:abstractNumId w:val="3"/>
  </w:num>
  <w:num w:numId="7">
    <w:abstractNumId w:val="18"/>
  </w:num>
  <w:num w:numId="8">
    <w:abstractNumId w:val="20"/>
  </w:num>
  <w:num w:numId="9">
    <w:abstractNumId w:val="15"/>
  </w:num>
  <w:num w:numId="10">
    <w:abstractNumId w:val="26"/>
  </w:num>
  <w:num w:numId="11">
    <w:abstractNumId w:val="8"/>
  </w:num>
  <w:num w:numId="12">
    <w:abstractNumId w:val="11"/>
  </w:num>
  <w:num w:numId="13">
    <w:abstractNumId w:val="13"/>
  </w:num>
  <w:num w:numId="14">
    <w:abstractNumId w:val="14"/>
  </w:num>
  <w:num w:numId="15">
    <w:abstractNumId w:val="31"/>
  </w:num>
  <w:num w:numId="16">
    <w:abstractNumId w:val="9"/>
  </w:num>
  <w:num w:numId="17">
    <w:abstractNumId w:val="5"/>
  </w:num>
  <w:num w:numId="18">
    <w:abstractNumId w:val="0"/>
  </w:num>
  <w:num w:numId="19">
    <w:abstractNumId w:val="2"/>
  </w:num>
  <w:num w:numId="20">
    <w:abstractNumId w:val="16"/>
  </w:num>
  <w:num w:numId="21">
    <w:abstractNumId w:val="7"/>
  </w:num>
  <w:num w:numId="22">
    <w:abstractNumId w:val="1"/>
  </w:num>
  <w:num w:numId="23">
    <w:abstractNumId w:val="30"/>
  </w:num>
  <w:num w:numId="24">
    <w:abstractNumId w:val="29"/>
  </w:num>
  <w:num w:numId="25">
    <w:abstractNumId w:val="17"/>
  </w:num>
  <w:num w:numId="26">
    <w:abstractNumId w:val="19"/>
  </w:num>
  <w:num w:numId="27">
    <w:abstractNumId w:val="23"/>
  </w:num>
  <w:num w:numId="28">
    <w:abstractNumId w:val="12"/>
  </w:num>
  <w:num w:numId="29">
    <w:abstractNumId w:val="22"/>
  </w:num>
  <w:num w:numId="30">
    <w:abstractNumId w:val="27"/>
  </w:num>
  <w:num w:numId="31">
    <w:abstractNumId w:val="24"/>
  </w:num>
  <w:num w:numId="32">
    <w:abstractNumId w:val="21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822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036C"/>
    <w:rsid w:val="00000F5A"/>
    <w:rsid w:val="00002D4F"/>
    <w:rsid w:val="0000597B"/>
    <w:rsid w:val="0000616C"/>
    <w:rsid w:val="00007095"/>
    <w:rsid w:val="000070B3"/>
    <w:rsid w:val="00011107"/>
    <w:rsid w:val="00012687"/>
    <w:rsid w:val="00012B25"/>
    <w:rsid w:val="000137D2"/>
    <w:rsid w:val="00014375"/>
    <w:rsid w:val="000173B6"/>
    <w:rsid w:val="00022830"/>
    <w:rsid w:val="00022BDC"/>
    <w:rsid w:val="00025237"/>
    <w:rsid w:val="00027F1C"/>
    <w:rsid w:val="00030DFD"/>
    <w:rsid w:val="00032329"/>
    <w:rsid w:val="00032BC5"/>
    <w:rsid w:val="00032E7B"/>
    <w:rsid w:val="00034E39"/>
    <w:rsid w:val="000351FE"/>
    <w:rsid w:val="0003593E"/>
    <w:rsid w:val="000379BA"/>
    <w:rsid w:val="00040065"/>
    <w:rsid w:val="00044658"/>
    <w:rsid w:val="0004499C"/>
    <w:rsid w:val="00044C2A"/>
    <w:rsid w:val="00045E09"/>
    <w:rsid w:val="00046DA3"/>
    <w:rsid w:val="000470BE"/>
    <w:rsid w:val="00051355"/>
    <w:rsid w:val="00051BA9"/>
    <w:rsid w:val="000529BC"/>
    <w:rsid w:val="00052FD7"/>
    <w:rsid w:val="000534C5"/>
    <w:rsid w:val="00053B3D"/>
    <w:rsid w:val="00054CC9"/>
    <w:rsid w:val="00054D52"/>
    <w:rsid w:val="00060333"/>
    <w:rsid w:val="00060962"/>
    <w:rsid w:val="00062472"/>
    <w:rsid w:val="00062D14"/>
    <w:rsid w:val="00064C27"/>
    <w:rsid w:val="00066F31"/>
    <w:rsid w:val="00067DD6"/>
    <w:rsid w:val="00073BD7"/>
    <w:rsid w:val="00073EC2"/>
    <w:rsid w:val="0007483E"/>
    <w:rsid w:val="00074D92"/>
    <w:rsid w:val="000758C7"/>
    <w:rsid w:val="00076B0A"/>
    <w:rsid w:val="00076D89"/>
    <w:rsid w:val="0007761D"/>
    <w:rsid w:val="00077793"/>
    <w:rsid w:val="00077A8C"/>
    <w:rsid w:val="00077F95"/>
    <w:rsid w:val="0008004F"/>
    <w:rsid w:val="00081CB5"/>
    <w:rsid w:val="00082072"/>
    <w:rsid w:val="00084E81"/>
    <w:rsid w:val="00084F33"/>
    <w:rsid w:val="00085BAF"/>
    <w:rsid w:val="0009030A"/>
    <w:rsid w:val="00094218"/>
    <w:rsid w:val="00094C74"/>
    <w:rsid w:val="00094DA7"/>
    <w:rsid w:val="00095646"/>
    <w:rsid w:val="00095977"/>
    <w:rsid w:val="000A07DC"/>
    <w:rsid w:val="000A09F8"/>
    <w:rsid w:val="000A13EC"/>
    <w:rsid w:val="000A3044"/>
    <w:rsid w:val="000A3E63"/>
    <w:rsid w:val="000A4404"/>
    <w:rsid w:val="000A52BD"/>
    <w:rsid w:val="000A6262"/>
    <w:rsid w:val="000A6908"/>
    <w:rsid w:val="000A6B39"/>
    <w:rsid w:val="000B02F5"/>
    <w:rsid w:val="000B3137"/>
    <w:rsid w:val="000B4BA4"/>
    <w:rsid w:val="000B517B"/>
    <w:rsid w:val="000B768C"/>
    <w:rsid w:val="000B7797"/>
    <w:rsid w:val="000C06EF"/>
    <w:rsid w:val="000C1887"/>
    <w:rsid w:val="000C236F"/>
    <w:rsid w:val="000C4F0A"/>
    <w:rsid w:val="000C5105"/>
    <w:rsid w:val="000C559F"/>
    <w:rsid w:val="000C588E"/>
    <w:rsid w:val="000D0B32"/>
    <w:rsid w:val="000D4BEB"/>
    <w:rsid w:val="000E15C3"/>
    <w:rsid w:val="000E21E3"/>
    <w:rsid w:val="000E3E09"/>
    <w:rsid w:val="000E4B9F"/>
    <w:rsid w:val="000E6C0B"/>
    <w:rsid w:val="000F264B"/>
    <w:rsid w:val="000F33CE"/>
    <w:rsid w:val="000F3850"/>
    <w:rsid w:val="000F4123"/>
    <w:rsid w:val="000F43DF"/>
    <w:rsid w:val="000F49FE"/>
    <w:rsid w:val="000F668A"/>
    <w:rsid w:val="001058E2"/>
    <w:rsid w:val="00105AE5"/>
    <w:rsid w:val="00105F55"/>
    <w:rsid w:val="00107B07"/>
    <w:rsid w:val="00110F6F"/>
    <w:rsid w:val="00111B55"/>
    <w:rsid w:val="00112966"/>
    <w:rsid w:val="00114CD8"/>
    <w:rsid w:val="00117E11"/>
    <w:rsid w:val="00117F86"/>
    <w:rsid w:val="001228BD"/>
    <w:rsid w:val="00123166"/>
    <w:rsid w:val="00123608"/>
    <w:rsid w:val="00123A05"/>
    <w:rsid w:val="00125BEE"/>
    <w:rsid w:val="001303C0"/>
    <w:rsid w:val="00132074"/>
    <w:rsid w:val="00132286"/>
    <w:rsid w:val="00137C26"/>
    <w:rsid w:val="00141294"/>
    <w:rsid w:val="00142CD8"/>
    <w:rsid w:val="00143E10"/>
    <w:rsid w:val="00144289"/>
    <w:rsid w:val="00150E54"/>
    <w:rsid w:val="001521FF"/>
    <w:rsid w:val="00152E3D"/>
    <w:rsid w:val="00154B75"/>
    <w:rsid w:val="00155762"/>
    <w:rsid w:val="00156FA1"/>
    <w:rsid w:val="00157336"/>
    <w:rsid w:val="00157DC7"/>
    <w:rsid w:val="001621E9"/>
    <w:rsid w:val="00164FC0"/>
    <w:rsid w:val="0016571D"/>
    <w:rsid w:val="00166FA6"/>
    <w:rsid w:val="00167D02"/>
    <w:rsid w:val="001705CF"/>
    <w:rsid w:val="001706AF"/>
    <w:rsid w:val="00171071"/>
    <w:rsid w:val="00172A27"/>
    <w:rsid w:val="00173679"/>
    <w:rsid w:val="00173862"/>
    <w:rsid w:val="0017492F"/>
    <w:rsid w:val="0017606A"/>
    <w:rsid w:val="00180A76"/>
    <w:rsid w:val="00181E8C"/>
    <w:rsid w:val="00183D46"/>
    <w:rsid w:val="00185CCE"/>
    <w:rsid w:val="00186D84"/>
    <w:rsid w:val="0019081E"/>
    <w:rsid w:val="0019091E"/>
    <w:rsid w:val="00191903"/>
    <w:rsid w:val="00191AE4"/>
    <w:rsid w:val="00191D96"/>
    <w:rsid w:val="0019228D"/>
    <w:rsid w:val="0019351B"/>
    <w:rsid w:val="00193AC2"/>
    <w:rsid w:val="0019425B"/>
    <w:rsid w:val="00194868"/>
    <w:rsid w:val="0019580F"/>
    <w:rsid w:val="001961F0"/>
    <w:rsid w:val="001975FA"/>
    <w:rsid w:val="001A1994"/>
    <w:rsid w:val="001A19ED"/>
    <w:rsid w:val="001A2034"/>
    <w:rsid w:val="001A474A"/>
    <w:rsid w:val="001A5176"/>
    <w:rsid w:val="001A6D5E"/>
    <w:rsid w:val="001A74EA"/>
    <w:rsid w:val="001B7035"/>
    <w:rsid w:val="001B7225"/>
    <w:rsid w:val="001C2669"/>
    <w:rsid w:val="001C55C4"/>
    <w:rsid w:val="001C6779"/>
    <w:rsid w:val="001C6AFD"/>
    <w:rsid w:val="001D0B1C"/>
    <w:rsid w:val="001D0B94"/>
    <w:rsid w:val="001D1707"/>
    <w:rsid w:val="001D22E0"/>
    <w:rsid w:val="001D2D41"/>
    <w:rsid w:val="001D3748"/>
    <w:rsid w:val="001D436A"/>
    <w:rsid w:val="001D48A8"/>
    <w:rsid w:val="001D65E4"/>
    <w:rsid w:val="001D74A5"/>
    <w:rsid w:val="001E26F3"/>
    <w:rsid w:val="001E4D98"/>
    <w:rsid w:val="001E6F3B"/>
    <w:rsid w:val="001E7A07"/>
    <w:rsid w:val="001F01C5"/>
    <w:rsid w:val="001F2DB5"/>
    <w:rsid w:val="001F44E7"/>
    <w:rsid w:val="001F57C6"/>
    <w:rsid w:val="00206BEB"/>
    <w:rsid w:val="00210F90"/>
    <w:rsid w:val="00212B92"/>
    <w:rsid w:val="0021394E"/>
    <w:rsid w:val="00215AAB"/>
    <w:rsid w:val="00216415"/>
    <w:rsid w:val="00216728"/>
    <w:rsid w:val="00217A5A"/>
    <w:rsid w:val="002213CC"/>
    <w:rsid w:val="00221EF2"/>
    <w:rsid w:val="0022202A"/>
    <w:rsid w:val="0022357D"/>
    <w:rsid w:val="00223A3E"/>
    <w:rsid w:val="00224007"/>
    <w:rsid w:val="00225D7D"/>
    <w:rsid w:val="00226894"/>
    <w:rsid w:val="00227637"/>
    <w:rsid w:val="00230BDD"/>
    <w:rsid w:val="0023169A"/>
    <w:rsid w:val="00231729"/>
    <w:rsid w:val="002318D2"/>
    <w:rsid w:val="00233504"/>
    <w:rsid w:val="00233AE6"/>
    <w:rsid w:val="0024202F"/>
    <w:rsid w:val="002424F3"/>
    <w:rsid w:val="002425A9"/>
    <w:rsid w:val="002439B2"/>
    <w:rsid w:val="00244015"/>
    <w:rsid w:val="00244C21"/>
    <w:rsid w:val="00244CEA"/>
    <w:rsid w:val="00245740"/>
    <w:rsid w:val="00247532"/>
    <w:rsid w:val="00247F16"/>
    <w:rsid w:val="00250B84"/>
    <w:rsid w:val="002527D8"/>
    <w:rsid w:val="002530F7"/>
    <w:rsid w:val="0026069A"/>
    <w:rsid w:val="00260978"/>
    <w:rsid w:val="00261C87"/>
    <w:rsid w:val="0026358A"/>
    <w:rsid w:val="00263746"/>
    <w:rsid w:val="00263C4B"/>
    <w:rsid w:val="002643BD"/>
    <w:rsid w:val="00264D5C"/>
    <w:rsid w:val="00266024"/>
    <w:rsid w:val="00267153"/>
    <w:rsid w:val="00267D5D"/>
    <w:rsid w:val="00267E59"/>
    <w:rsid w:val="00273A73"/>
    <w:rsid w:val="00280810"/>
    <w:rsid w:val="002864FF"/>
    <w:rsid w:val="00291FBB"/>
    <w:rsid w:val="00293102"/>
    <w:rsid w:val="00294091"/>
    <w:rsid w:val="00294157"/>
    <w:rsid w:val="00295D24"/>
    <w:rsid w:val="00296244"/>
    <w:rsid w:val="002964BC"/>
    <w:rsid w:val="002965AD"/>
    <w:rsid w:val="002A6ECF"/>
    <w:rsid w:val="002B16AF"/>
    <w:rsid w:val="002B1CF5"/>
    <w:rsid w:val="002B309A"/>
    <w:rsid w:val="002B3EB2"/>
    <w:rsid w:val="002B41D8"/>
    <w:rsid w:val="002B4B13"/>
    <w:rsid w:val="002B5448"/>
    <w:rsid w:val="002B5CBA"/>
    <w:rsid w:val="002B72B8"/>
    <w:rsid w:val="002C1B37"/>
    <w:rsid w:val="002C4122"/>
    <w:rsid w:val="002C70E5"/>
    <w:rsid w:val="002C73F9"/>
    <w:rsid w:val="002C780A"/>
    <w:rsid w:val="002D02D6"/>
    <w:rsid w:val="002D0BEB"/>
    <w:rsid w:val="002D0ED5"/>
    <w:rsid w:val="002D2380"/>
    <w:rsid w:val="002D2742"/>
    <w:rsid w:val="002D34AE"/>
    <w:rsid w:val="002D5B77"/>
    <w:rsid w:val="002D639A"/>
    <w:rsid w:val="002D740B"/>
    <w:rsid w:val="002E1EE4"/>
    <w:rsid w:val="002E2331"/>
    <w:rsid w:val="002E5F54"/>
    <w:rsid w:val="002E667B"/>
    <w:rsid w:val="002E7486"/>
    <w:rsid w:val="002F2271"/>
    <w:rsid w:val="002F438B"/>
    <w:rsid w:val="002F5228"/>
    <w:rsid w:val="00300AEF"/>
    <w:rsid w:val="003046C2"/>
    <w:rsid w:val="00305E02"/>
    <w:rsid w:val="00306E40"/>
    <w:rsid w:val="003125AD"/>
    <w:rsid w:val="00312661"/>
    <w:rsid w:val="00314024"/>
    <w:rsid w:val="00314BC7"/>
    <w:rsid w:val="0031542F"/>
    <w:rsid w:val="00315639"/>
    <w:rsid w:val="003156E1"/>
    <w:rsid w:val="003159EB"/>
    <w:rsid w:val="00315B8B"/>
    <w:rsid w:val="003202B7"/>
    <w:rsid w:val="00323091"/>
    <w:rsid w:val="00325539"/>
    <w:rsid w:val="003265DF"/>
    <w:rsid w:val="00326739"/>
    <w:rsid w:val="00326B41"/>
    <w:rsid w:val="00327902"/>
    <w:rsid w:val="00327A04"/>
    <w:rsid w:val="00327E67"/>
    <w:rsid w:val="00330DB0"/>
    <w:rsid w:val="003311E1"/>
    <w:rsid w:val="0033137E"/>
    <w:rsid w:val="003316BC"/>
    <w:rsid w:val="0033440B"/>
    <w:rsid w:val="00334965"/>
    <w:rsid w:val="00335D06"/>
    <w:rsid w:val="0034025A"/>
    <w:rsid w:val="003404D8"/>
    <w:rsid w:val="00340E69"/>
    <w:rsid w:val="00341595"/>
    <w:rsid w:val="00342BB1"/>
    <w:rsid w:val="003436DF"/>
    <w:rsid w:val="003515C9"/>
    <w:rsid w:val="0035206A"/>
    <w:rsid w:val="00355770"/>
    <w:rsid w:val="00355870"/>
    <w:rsid w:val="00355CC3"/>
    <w:rsid w:val="003568DE"/>
    <w:rsid w:val="00357BCC"/>
    <w:rsid w:val="00361B11"/>
    <w:rsid w:val="00361D08"/>
    <w:rsid w:val="003637BE"/>
    <w:rsid w:val="003661B7"/>
    <w:rsid w:val="0036662B"/>
    <w:rsid w:val="00367E28"/>
    <w:rsid w:val="0037103B"/>
    <w:rsid w:val="00373E5C"/>
    <w:rsid w:val="0037479D"/>
    <w:rsid w:val="00374F3C"/>
    <w:rsid w:val="00380B5A"/>
    <w:rsid w:val="00380F71"/>
    <w:rsid w:val="003826A4"/>
    <w:rsid w:val="0038285C"/>
    <w:rsid w:val="00384AB0"/>
    <w:rsid w:val="0038523B"/>
    <w:rsid w:val="00390556"/>
    <w:rsid w:val="00391443"/>
    <w:rsid w:val="00392027"/>
    <w:rsid w:val="00392E63"/>
    <w:rsid w:val="00395105"/>
    <w:rsid w:val="003A057E"/>
    <w:rsid w:val="003A060F"/>
    <w:rsid w:val="003A0F93"/>
    <w:rsid w:val="003A0FE7"/>
    <w:rsid w:val="003A1752"/>
    <w:rsid w:val="003A2614"/>
    <w:rsid w:val="003A51F4"/>
    <w:rsid w:val="003B13CD"/>
    <w:rsid w:val="003B25FA"/>
    <w:rsid w:val="003B29DC"/>
    <w:rsid w:val="003B5705"/>
    <w:rsid w:val="003B674D"/>
    <w:rsid w:val="003C0680"/>
    <w:rsid w:val="003C07BF"/>
    <w:rsid w:val="003C3A0C"/>
    <w:rsid w:val="003C4686"/>
    <w:rsid w:val="003C79C9"/>
    <w:rsid w:val="003D0214"/>
    <w:rsid w:val="003D0CEE"/>
    <w:rsid w:val="003D0E5B"/>
    <w:rsid w:val="003D21AC"/>
    <w:rsid w:val="003D6E66"/>
    <w:rsid w:val="003E1D6E"/>
    <w:rsid w:val="003E2C55"/>
    <w:rsid w:val="003E3B4F"/>
    <w:rsid w:val="003E4098"/>
    <w:rsid w:val="003E6247"/>
    <w:rsid w:val="003E6FEB"/>
    <w:rsid w:val="003F0296"/>
    <w:rsid w:val="003F10B8"/>
    <w:rsid w:val="003F1483"/>
    <w:rsid w:val="003F1C01"/>
    <w:rsid w:val="003F2777"/>
    <w:rsid w:val="003F2BBA"/>
    <w:rsid w:val="003F2FF2"/>
    <w:rsid w:val="003F384F"/>
    <w:rsid w:val="003F470C"/>
    <w:rsid w:val="003F4BB3"/>
    <w:rsid w:val="00400C33"/>
    <w:rsid w:val="00400C5B"/>
    <w:rsid w:val="00403C47"/>
    <w:rsid w:val="00404281"/>
    <w:rsid w:val="00405D74"/>
    <w:rsid w:val="00406285"/>
    <w:rsid w:val="004108D8"/>
    <w:rsid w:val="00411094"/>
    <w:rsid w:val="004111F8"/>
    <w:rsid w:val="00411BF3"/>
    <w:rsid w:val="00414C3C"/>
    <w:rsid w:val="00415187"/>
    <w:rsid w:val="004207C1"/>
    <w:rsid w:val="004208CF"/>
    <w:rsid w:val="00423519"/>
    <w:rsid w:val="0042650A"/>
    <w:rsid w:val="00426824"/>
    <w:rsid w:val="0042728F"/>
    <w:rsid w:val="00430356"/>
    <w:rsid w:val="00430995"/>
    <w:rsid w:val="004326F4"/>
    <w:rsid w:val="00432973"/>
    <w:rsid w:val="00435BB5"/>
    <w:rsid w:val="0043695C"/>
    <w:rsid w:val="004404D2"/>
    <w:rsid w:val="00440619"/>
    <w:rsid w:val="00440A5B"/>
    <w:rsid w:val="00440C57"/>
    <w:rsid w:val="00440DEA"/>
    <w:rsid w:val="00442307"/>
    <w:rsid w:val="004436C6"/>
    <w:rsid w:val="004458A6"/>
    <w:rsid w:val="00445B2F"/>
    <w:rsid w:val="00445F6B"/>
    <w:rsid w:val="00446692"/>
    <w:rsid w:val="00446DCE"/>
    <w:rsid w:val="0044751D"/>
    <w:rsid w:val="004477A4"/>
    <w:rsid w:val="00447CDD"/>
    <w:rsid w:val="004529F3"/>
    <w:rsid w:val="00454265"/>
    <w:rsid w:val="00455452"/>
    <w:rsid w:val="00455841"/>
    <w:rsid w:val="00456816"/>
    <w:rsid w:val="00457723"/>
    <w:rsid w:val="0046068A"/>
    <w:rsid w:val="00461C27"/>
    <w:rsid w:val="00462783"/>
    <w:rsid w:val="00463F06"/>
    <w:rsid w:val="00464D53"/>
    <w:rsid w:val="004664BF"/>
    <w:rsid w:val="00466BC5"/>
    <w:rsid w:val="00467511"/>
    <w:rsid w:val="004678CD"/>
    <w:rsid w:val="004700CF"/>
    <w:rsid w:val="00472D2B"/>
    <w:rsid w:val="00473EF2"/>
    <w:rsid w:val="00475C16"/>
    <w:rsid w:val="00477AA5"/>
    <w:rsid w:val="00481B26"/>
    <w:rsid w:val="0048510C"/>
    <w:rsid w:val="0048710E"/>
    <w:rsid w:val="00495428"/>
    <w:rsid w:val="00495632"/>
    <w:rsid w:val="00497342"/>
    <w:rsid w:val="00497461"/>
    <w:rsid w:val="0049751F"/>
    <w:rsid w:val="004A147B"/>
    <w:rsid w:val="004A2D43"/>
    <w:rsid w:val="004A462C"/>
    <w:rsid w:val="004A6C10"/>
    <w:rsid w:val="004A7DB1"/>
    <w:rsid w:val="004B0137"/>
    <w:rsid w:val="004B09A8"/>
    <w:rsid w:val="004B21A0"/>
    <w:rsid w:val="004B24A1"/>
    <w:rsid w:val="004B38EF"/>
    <w:rsid w:val="004B39F1"/>
    <w:rsid w:val="004B6A56"/>
    <w:rsid w:val="004B7BDE"/>
    <w:rsid w:val="004C0536"/>
    <w:rsid w:val="004C252D"/>
    <w:rsid w:val="004C29BA"/>
    <w:rsid w:val="004C2C5F"/>
    <w:rsid w:val="004C3A9A"/>
    <w:rsid w:val="004C7AA7"/>
    <w:rsid w:val="004D2BB8"/>
    <w:rsid w:val="004D2D29"/>
    <w:rsid w:val="004D384E"/>
    <w:rsid w:val="004D3A17"/>
    <w:rsid w:val="004D5E57"/>
    <w:rsid w:val="004D796C"/>
    <w:rsid w:val="004E12C5"/>
    <w:rsid w:val="004E1FE3"/>
    <w:rsid w:val="004E3472"/>
    <w:rsid w:val="004E38DC"/>
    <w:rsid w:val="004E6899"/>
    <w:rsid w:val="004F06EB"/>
    <w:rsid w:val="004F1FB1"/>
    <w:rsid w:val="004F5D19"/>
    <w:rsid w:val="004F63FE"/>
    <w:rsid w:val="004F64BA"/>
    <w:rsid w:val="004F7363"/>
    <w:rsid w:val="005029F2"/>
    <w:rsid w:val="0050380C"/>
    <w:rsid w:val="00507946"/>
    <w:rsid w:val="0051076D"/>
    <w:rsid w:val="005108FF"/>
    <w:rsid w:val="00510A9B"/>
    <w:rsid w:val="00510BCD"/>
    <w:rsid w:val="005137A4"/>
    <w:rsid w:val="0051518D"/>
    <w:rsid w:val="00515355"/>
    <w:rsid w:val="00515A5F"/>
    <w:rsid w:val="00515F16"/>
    <w:rsid w:val="00520D54"/>
    <w:rsid w:val="005220B4"/>
    <w:rsid w:val="0052485F"/>
    <w:rsid w:val="00527BD6"/>
    <w:rsid w:val="00531819"/>
    <w:rsid w:val="00533F90"/>
    <w:rsid w:val="00535F5D"/>
    <w:rsid w:val="005364A1"/>
    <w:rsid w:val="00536DC2"/>
    <w:rsid w:val="00537F5E"/>
    <w:rsid w:val="005408A2"/>
    <w:rsid w:val="00540EBB"/>
    <w:rsid w:val="00541350"/>
    <w:rsid w:val="00542D22"/>
    <w:rsid w:val="00543E12"/>
    <w:rsid w:val="005474E6"/>
    <w:rsid w:val="00550090"/>
    <w:rsid w:val="00550326"/>
    <w:rsid w:val="005539FF"/>
    <w:rsid w:val="005602D4"/>
    <w:rsid w:val="005604E0"/>
    <w:rsid w:val="00561AA6"/>
    <w:rsid w:val="00564CE7"/>
    <w:rsid w:val="0057080D"/>
    <w:rsid w:val="00570A75"/>
    <w:rsid w:val="00571942"/>
    <w:rsid w:val="0057209C"/>
    <w:rsid w:val="00572A28"/>
    <w:rsid w:val="00575EFA"/>
    <w:rsid w:val="00576EA1"/>
    <w:rsid w:val="00580FFD"/>
    <w:rsid w:val="0058152E"/>
    <w:rsid w:val="00581FDB"/>
    <w:rsid w:val="0058558A"/>
    <w:rsid w:val="00586D0C"/>
    <w:rsid w:val="00590304"/>
    <w:rsid w:val="005913AB"/>
    <w:rsid w:val="0059185A"/>
    <w:rsid w:val="00594FC1"/>
    <w:rsid w:val="00596170"/>
    <w:rsid w:val="00596D71"/>
    <w:rsid w:val="005A09F0"/>
    <w:rsid w:val="005A2CF9"/>
    <w:rsid w:val="005A3387"/>
    <w:rsid w:val="005A3652"/>
    <w:rsid w:val="005A3F1B"/>
    <w:rsid w:val="005A40EC"/>
    <w:rsid w:val="005B0677"/>
    <w:rsid w:val="005B43EE"/>
    <w:rsid w:val="005B4DF2"/>
    <w:rsid w:val="005B59AE"/>
    <w:rsid w:val="005C0F5B"/>
    <w:rsid w:val="005C641A"/>
    <w:rsid w:val="005C6E0E"/>
    <w:rsid w:val="005C6F81"/>
    <w:rsid w:val="005D0097"/>
    <w:rsid w:val="005D212B"/>
    <w:rsid w:val="005D56AA"/>
    <w:rsid w:val="005E1712"/>
    <w:rsid w:val="005E39D8"/>
    <w:rsid w:val="005E454D"/>
    <w:rsid w:val="005E6697"/>
    <w:rsid w:val="005E69E0"/>
    <w:rsid w:val="005E7D06"/>
    <w:rsid w:val="005F389C"/>
    <w:rsid w:val="005F7F0E"/>
    <w:rsid w:val="00602101"/>
    <w:rsid w:val="00603DBE"/>
    <w:rsid w:val="00604197"/>
    <w:rsid w:val="006044AF"/>
    <w:rsid w:val="00605D7E"/>
    <w:rsid w:val="00607ADE"/>
    <w:rsid w:val="0061139E"/>
    <w:rsid w:val="006117CB"/>
    <w:rsid w:val="00611AFD"/>
    <w:rsid w:val="00612AAB"/>
    <w:rsid w:val="00614D74"/>
    <w:rsid w:val="00615B5D"/>
    <w:rsid w:val="00615FB9"/>
    <w:rsid w:val="00616B5C"/>
    <w:rsid w:val="00617B08"/>
    <w:rsid w:val="006263E4"/>
    <w:rsid w:val="00627996"/>
    <w:rsid w:val="0063053E"/>
    <w:rsid w:val="00631559"/>
    <w:rsid w:val="00633724"/>
    <w:rsid w:val="00637428"/>
    <w:rsid w:val="00643221"/>
    <w:rsid w:val="00646680"/>
    <w:rsid w:val="00647695"/>
    <w:rsid w:val="00647837"/>
    <w:rsid w:val="00653F8D"/>
    <w:rsid w:val="00655CF2"/>
    <w:rsid w:val="00656699"/>
    <w:rsid w:val="00657456"/>
    <w:rsid w:val="006604EE"/>
    <w:rsid w:val="0066166C"/>
    <w:rsid w:val="00663504"/>
    <w:rsid w:val="00664B2C"/>
    <w:rsid w:val="006652E6"/>
    <w:rsid w:val="0066770C"/>
    <w:rsid w:val="00670076"/>
    <w:rsid w:val="00670B3C"/>
    <w:rsid w:val="00674B11"/>
    <w:rsid w:val="0067536D"/>
    <w:rsid w:val="006764CF"/>
    <w:rsid w:val="00680971"/>
    <w:rsid w:val="006813B1"/>
    <w:rsid w:val="00682F52"/>
    <w:rsid w:val="00684247"/>
    <w:rsid w:val="00685B83"/>
    <w:rsid w:val="00685DCB"/>
    <w:rsid w:val="0068661D"/>
    <w:rsid w:val="00687428"/>
    <w:rsid w:val="00691082"/>
    <w:rsid w:val="0069177F"/>
    <w:rsid w:val="0069284D"/>
    <w:rsid w:val="00692AD0"/>
    <w:rsid w:val="00693D5F"/>
    <w:rsid w:val="00694D1F"/>
    <w:rsid w:val="00695125"/>
    <w:rsid w:val="0069517B"/>
    <w:rsid w:val="006955A1"/>
    <w:rsid w:val="00696B26"/>
    <w:rsid w:val="00696BEB"/>
    <w:rsid w:val="006A1CC7"/>
    <w:rsid w:val="006A3558"/>
    <w:rsid w:val="006A5520"/>
    <w:rsid w:val="006A5B96"/>
    <w:rsid w:val="006A5F23"/>
    <w:rsid w:val="006A71D4"/>
    <w:rsid w:val="006B0922"/>
    <w:rsid w:val="006B162E"/>
    <w:rsid w:val="006B246D"/>
    <w:rsid w:val="006B3237"/>
    <w:rsid w:val="006B3DC0"/>
    <w:rsid w:val="006B4522"/>
    <w:rsid w:val="006B6101"/>
    <w:rsid w:val="006B6560"/>
    <w:rsid w:val="006B6B03"/>
    <w:rsid w:val="006B6E1D"/>
    <w:rsid w:val="006C0F19"/>
    <w:rsid w:val="006C3B00"/>
    <w:rsid w:val="006C4FFF"/>
    <w:rsid w:val="006C5470"/>
    <w:rsid w:val="006D1C10"/>
    <w:rsid w:val="006D3200"/>
    <w:rsid w:val="006D7048"/>
    <w:rsid w:val="006D75B6"/>
    <w:rsid w:val="006E1BDC"/>
    <w:rsid w:val="006E27AE"/>
    <w:rsid w:val="006E3D44"/>
    <w:rsid w:val="006E421A"/>
    <w:rsid w:val="006E4626"/>
    <w:rsid w:val="006E4D5D"/>
    <w:rsid w:val="006E58CE"/>
    <w:rsid w:val="006E5B90"/>
    <w:rsid w:val="006F3E03"/>
    <w:rsid w:val="006F4DF7"/>
    <w:rsid w:val="006F5FA6"/>
    <w:rsid w:val="006F6A54"/>
    <w:rsid w:val="006F6D61"/>
    <w:rsid w:val="00700654"/>
    <w:rsid w:val="00700846"/>
    <w:rsid w:val="00700E1C"/>
    <w:rsid w:val="007017D0"/>
    <w:rsid w:val="0070271B"/>
    <w:rsid w:val="0070414A"/>
    <w:rsid w:val="007063BF"/>
    <w:rsid w:val="007139F6"/>
    <w:rsid w:val="00714C93"/>
    <w:rsid w:val="007151B0"/>
    <w:rsid w:val="00720CE3"/>
    <w:rsid w:val="00721401"/>
    <w:rsid w:val="00721720"/>
    <w:rsid w:val="00723109"/>
    <w:rsid w:val="00724744"/>
    <w:rsid w:val="00726A88"/>
    <w:rsid w:val="007316F6"/>
    <w:rsid w:val="007320A9"/>
    <w:rsid w:val="00732744"/>
    <w:rsid w:val="007329F1"/>
    <w:rsid w:val="00736272"/>
    <w:rsid w:val="00737935"/>
    <w:rsid w:val="0074155A"/>
    <w:rsid w:val="007448A4"/>
    <w:rsid w:val="00747C00"/>
    <w:rsid w:val="00750C2B"/>
    <w:rsid w:val="0075137D"/>
    <w:rsid w:val="007540D6"/>
    <w:rsid w:val="00754C73"/>
    <w:rsid w:val="00755E00"/>
    <w:rsid w:val="00756C88"/>
    <w:rsid w:val="00765204"/>
    <w:rsid w:val="00765411"/>
    <w:rsid w:val="00766786"/>
    <w:rsid w:val="00766EDE"/>
    <w:rsid w:val="00767291"/>
    <w:rsid w:val="00767A91"/>
    <w:rsid w:val="0077094B"/>
    <w:rsid w:val="007711E5"/>
    <w:rsid w:val="00772989"/>
    <w:rsid w:val="00775915"/>
    <w:rsid w:val="007819FB"/>
    <w:rsid w:val="0078227A"/>
    <w:rsid w:val="00785BCE"/>
    <w:rsid w:val="007910C3"/>
    <w:rsid w:val="007926C2"/>
    <w:rsid w:val="0079379F"/>
    <w:rsid w:val="00794ED2"/>
    <w:rsid w:val="007953FF"/>
    <w:rsid w:val="007964BC"/>
    <w:rsid w:val="00797D6C"/>
    <w:rsid w:val="007A257A"/>
    <w:rsid w:val="007A32F0"/>
    <w:rsid w:val="007A4131"/>
    <w:rsid w:val="007B15A7"/>
    <w:rsid w:val="007B40EC"/>
    <w:rsid w:val="007B4720"/>
    <w:rsid w:val="007B4E61"/>
    <w:rsid w:val="007B5713"/>
    <w:rsid w:val="007B5817"/>
    <w:rsid w:val="007B6855"/>
    <w:rsid w:val="007B6F6D"/>
    <w:rsid w:val="007C1086"/>
    <w:rsid w:val="007C2331"/>
    <w:rsid w:val="007C29DC"/>
    <w:rsid w:val="007C3A9D"/>
    <w:rsid w:val="007C519C"/>
    <w:rsid w:val="007C6EFD"/>
    <w:rsid w:val="007C767D"/>
    <w:rsid w:val="007D2C63"/>
    <w:rsid w:val="007D43C8"/>
    <w:rsid w:val="007E142C"/>
    <w:rsid w:val="007E1E14"/>
    <w:rsid w:val="007E2568"/>
    <w:rsid w:val="007E3666"/>
    <w:rsid w:val="007E71EB"/>
    <w:rsid w:val="007F1B1F"/>
    <w:rsid w:val="007F258C"/>
    <w:rsid w:val="007F2D57"/>
    <w:rsid w:val="007F3289"/>
    <w:rsid w:val="007F63C8"/>
    <w:rsid w:val="007F7D2B"/>
    <w:rsid w:val="0080008A"/>
    <w:rsid w:val="008008B6"/>
    <w:rsid w:val="00805725"/>
    <w:rsid w:val="00806ECB"/>
    <w:rsid w:val="008110DA"/>
    <w:rsid w:val="008115A1"/>
    <w:rsid w:val="008130BE"/>
    <w:rsid w:val="00813A8B"/>
    <w:rsid w:val="00822ADB"/>
    <w:rsid w:val="00822C81"/>
    <w:rsid w:val="00823882"/>
    <w:rsid w:val="008238DD"/>
    <w:rsid w:val="00823EBA"/>
    <w:rsid w:val="00825328"/>
    <w:rsid w:val="008313A4"/>
    <w:rsid w:val="00831955"/>
    <w:rsid w:val="008326FE"/>
    <w:rsid w:val="00834D9F"/>
    <w:rsid w:val="00835749"/>
    <w:rsid w:val="00835879"/>
    <w:rsid w:val="00837F82"/>
    <w:rsid w:val="008415D3"/>
    <w:rsid w:val="00842D9A"/>
    <w:rsid w:val="00843FE6"/>
    <w:rsid w:val="00845BCC"/>
    <w:rsid w:val="00850907"/>
    <w:rsid w:val="00851E20"/>
    <w:rsid w:val="00851FC4"/>
    <w:rsid w:val="00852B3B"/>
    <w:rsid w:val="00853D03"/>
    <w:rsid w:val="00855E67"/>
    <w:rsid w:val="0085671E"/>
    <w:rsid w:val="00856AEF"/>
    <w:rsid w:val="0086617D"/>
    <w:rsid w:val="00871387"/>
    <w:rsid w:val="00872C01"/>
    <w:rsid w:val="00873506"/>
    <w:rsid w:val="0087499C"/>
    <w:rsid w:val="00874B00"/>
    <w:rsid w:val="00874C44"/>
    <w:rsid w:val="00875108"/>
    <w:rsid w:val="00877038"/>
    <w:rsid w:val="00880A1F"/>
    <w:rsid w:val="00881C75"/>
    <w:rsid w:val="008833C7"/>
    <w:rsid w:val="0088576A"/>
    <w:rsid w:val="0089262E"/>
    <w:rsid w:val="008949C2"/>
    <w:rsid w:val="008965FB"/>
    <w:rsid w:val="00896A35"/>
    <w:rsid w:val="0089766E"/>
    <w:rsid w:val="008A0AA9"/>
    <w:rsid w:val="008A2B23"/>
    <w:rsid w:val="008A458E"/>
    <w:rsid w:val="008A62FA"/>
    <w:rsid w:val="008B017B"/>
    <w:rsid w:val="008B1BFD"/>
    <w:rsid w:val="008B21CF"/>
    <w:rsid w:val="008B2207"/>
    <w:rsid w:val="008B3A37"/>
    <w:rsid w:val="008B518D"/>
    <w:rsid w:val="008B59C7"/>
    <w:rsid w:val="008C0533"/>
    <w:rsid w:val="008C2CBC"/>
    <w:rsid w:val="008C38FA"/>
    <w:rsid w:val="008C3DD5"/>
    <w:rsid w:val="008C781A"/>
    <w:rsid w:val="008D387C"/>
    <w:rsid w:val="008D397F"/>
    <w:rsid w:val="008D3BB0"/>
    <w:rsid w:val="008D77E9"/>
    <w:rsid w:val="008D7A6D"/>
    <w:rsid w:val="008E0C86"/>
    <w:rsid w:val="008E0DE7"/>
    <w:rsid w:val="008E3D6B"/>
    <w:rsid w:val="008E46FB"/>
    <w:rsid w:val="008E5977"/>
    <w:rsid w:val="008E6F6B"/>
    <w:rsid w:val="008E72C3"/>
    <w:rsid w:val="008E7D8B"/>
    <w:rsid w:val="008F0815"/>
    <w:rsid w:val="008F165C"/>
    <w:rsid w:val="008F2C8A"/>
    <w:rsid w:val="008F4060"/>
    <w:rsid w:val="008F5679"/>
    <w:rsid w:val="008F6189"/>
    <w:rsid w:val="008F6932"/>
    <w:rsid w:val="0090132E"/>
    <w:rsid w:val="009024EA"/>
    <w:rsid w:val="009108BC"/>
    <w:rsid w:val="0092028A"/>
    <w:rsid w:val="0092506A"/>
    <w:rsid w:val="0092590A"/>
    <w:rsid w:val="00925B14"/>
    <w:rsid w:val="0092614F"/>
    <w:rsid w:val="00930310"/>
    <w:rsid w:val="00930847"/>
    <w:rsid w:val="009434A6"/>
    <w:rsid w:val="00944649"/>
    <w:rsid w:val="0094582F"/>
    <w:rsid w:val="00947002"/>
    <w:rsid w:val="0094718A"/>
    <w:rsid w:val="0095014A"/>
    <w:rsid w:val="00952A55"/>
    <w:rsid w:val="0095368F"/>
    <w:rsid w:val="00954D28"/>
    <w:rsid w:val="00955AFB"/>
    <w:rsid w:val="009563D9"/>
    <w:rsid w:val="0095734E"/>
    <w:rsid w:val="00957473"/>
    <w:rsid w:val="009574E2"/>
    <w:rsid w:val="00957BD9"/>
    <w:rsid w:val="00961315"/>
    <w:rsid w:val="00962673"/>
    <w:rsid w:val="00963042"/>
    <w:rsid w:val="00963134"/>
    <w:rsid w:val="00965B40"/>
    <w:rsid w:val="009661D0"/>
    <w:rsid w:val="00966E4C"/>
    <w:rsid w:val="00967C90"/>
    <w:rsid w:val="00975ABB"/>
    <w:rsid w:val="00976BAC"/>
    <w:rsid w:val="009773D3"/>
    <w:rsid w:val="0098052B"/>
    <w:rsid w:val="0098065E"/>
    <w:rsid w:val="00981DEA"/>
    <w:rsid w:val="009841B3"/>
    <w:rsid w:val="009879C9"/>
    <w:rsid w:val="00987F05"/>
    <w:rsid w:val="009907B9"/>
    <w:rsid w:val="00991B59"/>
    <w:rsid w:val="00994B52"/>
    <w:rsid w:val="009A0FFA"/>
    <w:rsid w:val="009A12AA"/>
    <w:rsid w:val="009A291D"/>
    <w:rsid w:val="009A603B"/>
    <w:rsid w:val="009A6679"/>
    <w:rsid w:val="009A6BD7"/>
    <w:rsid w:val="009A6C46"/>
    <w:rsid w:val="009A76CE"/>
    <w:rsid w:val="009B2DC9"/>
    <w:rsid w:val="009B3856"/>
    <w:rsid w:val="009B5DBB"/>
    <w:rsid w:val="009C06FD"/>
    <w:rsid w:val="009C0DBF"/>
    <w:rsid w:val="009C3C48"/>
    <w:rsid w:val="009C428E"/>
    <w:rsid w:val="009C4724"/>
    <w:rsid w:val="009C490C"/>
    <w:rsid w:val="009C6094"/>
    <w:rsid w:val="009C6895"/>
    <w:rsid w:val="009C73ED"/>
    <w:rsid w:val="009D18D4"/>
    <w:rsid w:val="009D7348"/>
    <w:rsid w:val="009E3D72"/>
    <w:rsid w:val="009E4959"/>
    <w:rsid w:val="009E5D1B"/>
    <w:rsid w:val="009F059D"/>
    <w:rsid w:val="009F2115"/>
    <w:rsid w:val="009F2A82"/>
    <w:rsid w:val="009F3BC8"/>
    <w:rsid w:val="009F4355"/>
    <w:rsid w:val="009F4E9D"/>
    <w:rsid w:val="009F5269"/>
    <w:rsid w:val="009F6919"/>
    <w:rsid w:val="009F69B8"/>
    <w:rsid w:val="009F7762"/>
    <w:rsid w:val="00A00DC9"/>
    <w:rsid w:val="00A01830"/>
    <w:rsid w:val="00A02738"/>
    <w:rsid w:val="00A04A5E"/>
    <w:rsid w:val="00A04BD1"/>
    <w:rsid w:val="00A052FB"/>
    <w:rsid w:val="00A07150"/>
    <w:rsid w:val="00A102C6"/>
    <w:rsid w:val="00A11155"/>
    <w:rsid w:val="00A141EB"/>
    <w:rsid w:val="00A14628"/>
    <w:rsid w:val="00A1568B"/>
    <w:rsid w:val="00A17C37"/>
    <w:rsid w:val="00A17EEF"/>
    <w:rsid w:val="00A21B66"/>
    <w:rsid w:val="00A24321"/>
    <w:rsid w:val="00A252AF"/>
    <w:rsid w:val="00A25974"/>
    <w:rsid w:val="00A27BB0"/>
    <w:rsid w:val="00A32DBF"/>
    <w:rsid w:val="00A3383D"/>
    <w:rsid w:val="00A353D8"/>
    <w:rsid w:val="00A37670"/>
    <w:rsid w:val="00A37AC7"/>
    <w:rsid w:val="00A37F64"/>
    <w:rsid w:val="00A418B2"/>
    <w:rsid w:val="00A41D8F"/>
    <w:rsid w:val="00A41EAD"/>
    <w:rsid w:val="00A428CD"/>
    <w:rsid w:val="00A447ED"/>
    <w:rsid w:val="00A45F44"/>
    <w:rsid w:val="00A468D0"/>
    <w:rsid w:val="00A47256"/>
    <w:rsid w:val="00A516C1"/>
    <w:rsid w:val="00A532E9"/>
    <w:rsid w:val="00A53B75"/>
    <w:rsid w:val="00A54958"/>
    <w:rsid w:val="00A54ACE"/>
    <w:rsid w:val="00A57C12"/>
    <w:rsid w:val="00A60C53"/>
    <w:rsid w:val="00A6274A"/>
    <w:rsid w:val="00A6351A"/>
    <w:rsid w:val="00A636F6"/>
    <w:rsid w:val="00A64AA9"/>
    <w:rsid w:val="00A662BF"/>
    <w:rsid w:val="00A66842"/>
    <w:rsid w:val="00A70B65"/>
    <w:rsid w:val="00A70B89"/>
    <w:rsid w:val="00A715FB"/>
    <w:rsid w:val="00A72B7E"/>
    <w:rsid w:val="00A73FCA"/>
    <w:rsid w:val="00A76FBE"/>
    <w:rsid w:val="00A77EBA"/>
    <w:rsid w:val="00A823DE"/>
    <w:rsid w:val="00A83072"/>
    <w:rsid w:val="00A86A38"/>
    <w:rsid w:val="00A911B0"/>
    <w:rsid w:val="00A93625"/>
    <w:rsid w:val="00A95A4E"/>
    <w:rsid w:val="00A969B7"/>
    <w:rsid w:val="00A97B4A"/>
    <w:rsid w:val="00AA00BD"/>
    <w:rsid w:val="00AA01E8"/>
    <w:rsid w:val="00AA0E92"/>
    <w:rsid w:val="00AA0EB0"/>
    <w:rsid w:val="00AA31D1"/>
    <w:rsid w:val="00AA4CCE"/>
    <w:rsid w:val="00AA5C32"/>
    <w:rsid w:val="00AA69FF"/>
    <w:rsid w:val="00AA7413"/>
    <w:rsid w:val="00AB1B6D"/>
    <w:rsid w:val="00AB4287"/>
    <w:rsid w:val="00AC1988"/>
    <w:rsid w:val="00AC24D1"/>
    <w:rsid w:val="00AC28A8"/>
    <w:rsid w:val="00AC2AAD"/>
    <w:rsid w:val="00AC2C52"/>
    <w:rsid w:val="00AC3B12"/>
    <w:rsid w:val="00AC425E"/>
    <w:rsid w:val="00AC65AE"/>
    <w:rsid w:val="00AC7128"/>
    <w:rsid w:val="00AD56D6"/>
    <w:rsid w:val="00AE0536"/>
    <w:rsid w:val="00AE0E44"/>
    <w:rsid w:val="00AE1092"/>
    <w:rsid w:val="00AE6C51"/>
    <w:rsid w:val="00AE72C2"/>
    <w:rsid w:val="00AF2786"/>
    <w:rsid w:val="00AF2E27"/>
    <w:rsid w:val="00AF4F27"/>
    <w:rsid w:val="00AF74C2"/>
    <w:rsid w:val="00B0111B"/>
    <w:rsid w:val="00B01426"/>
    <w:rsid w:val="00B034BB"/>
    <w:rsid w:val="00B04595"/>
    <w:rsid w:val="00B049CD"/>
    <w:rsid w:val="00B06885"/>
    <w:rsid w:val="00B06CD4"/>
    <w:rsid w:val="00B101AC"/>
    <w:rsid w:val="00B106B2"/>
    <w:rsid w:val="00B2304A"/>
    <w:rsid w:val="00B2323A"/>
    <w:rsid w:val="00B256FE"/>
    <w:rsid w:val="00B310BE"/>
    <w:rsid w:val="00B311A8"/>
    <w:rsid w:val="00B37060"/>
    <w:rsid w:val="00B401EA"/>
    <w:rsid w:val="00B4068A"/>
    <w:rsid w:val="00B41C75"/>
    <w:rsid w:val="00B465B1"/>
    <w:rsid w:val="00B47452"/>
    <w:rsid w:val="00B4783F"/>
    <w:rsid w:val="00B52319"/>
    <w:rsid w:val="00B52E67"/>
    <w:rsid w:val="00B52F42"/>
    <w:rsid w:val="00B5680D"/>
    <w:rsid w:val="00B62D9B"/>
    <w:rsid w:val="00B641B3"/>
    <w:rsid w:val="00B65FC4"/>
    <w:rsid w:val="00B678D9"/>
    <w:rsid w:val="00B67C75"/>
    <w:rsid w:val="00B73FA7"/>
    <w:rsid w:val="00B74747"/>
    <w:rsid w:val="00B870B5"/>
    <w:rsid w:val="00B90B63"/>
    <w:rsid w:val="00B91154"/>
    <w:rsid w:val="00B95EF7"/>
    <w:rsid w:val="00B974EC"/>
    <w:rsid w:val="00BA06F8"/>
    <w:rsid w:val="00BA4FE0"/>
    <w:rsid w:val="00BA734C"/>
    <w:rsid w:val="00BB06ED"/>
    <w:rsid w:val="00BB097C"/>
    <w:rsid w:val="00BB45B7"/>
    <w:rsid w:val="00BB51EB"/>
    <w:rsid w:val="00BB6288"/>
    <w:rsid w:val="00BB6EE9"/>
    <w:rsid w:val="00BC0989"/>
    <w:rsid w:val="00BC1576"/>
    <w:rsid w:val="00BC2165"/>
    <w:rsid w:val="00BC5230"/>
    <w:rsid w:val="00BC5AE5"/>
    <w:rsid w:val="00BC673E"/>
    <w:rsid w:val="00BC7F1D"/>
    <w:rsid w:val="00BD0FB8"/>
    <w:rsid w:val="00BD1DC8"/>
    <w:rsid w:val="00BD22CF"/>
    <w:rsid w:val="00BD24CA"/>
    <w:rsid w:val="00BD2613"/>
    <w:rsid w:val="00BD2C97"/>
    <w:rsid w:val="00BD3F0B"/>
    <w:rsid w:val="00BD4129"/>
    <w:rsid w:val="00BD48D4"/>
    <w:rsid w:val="00BD6490"/>
    <w:rsid w:val="00BD7FDB"/>
    <w:rsid w:val="00BE1D2B"/>
    <w:rsid w:val="00BE2BC1"/>
    <w:rsid w:val="00BE44AD"/>
    <w:rsid w:val="00BE4AD9"/>
    <w:rsid w:val="00BF0218"/>
    <w:rsid w:val="00BF0A20"/>
    <w:rsid w:val="00BF1D38"/>
    <w:rsid w:val="00BF4113"/>
    <w:rsid w:val="00BF5C7A"/>
    <w:rsid w:val="00BF6295"/>
    <w:rsid w:val="00BF7524"/>
    <w:rsid w:val="00C00AA6"/>
    <w:rsid w:val="00C00E5A"/>
    <w:rsid w:val="00C01EC2"/>
    <w:rsid w:val="00C0336B"/>
    <w:rsid w:val="00C0387B"/>
    <w:rsid w:val="00C03CF2"/>
    <w:rsid w:val="00C047EA"/>
    <w:rsid w:val="00C0494E"/>
    <w:rsid w:val="00C056DE"/>
    <w:rsid w:val="00C056F3"/>
    <w:rsid w:val="00C11DA2"/>
    <w:rsid w:val="00C1396F"/>
    <w:rsid w:val="00C14659"/>
    <w:rsid w:val="00C21FAB"/>
    <w:rsid w:val="00C250D9"/>
    <w:rsid w:val="00C25FF1"/>
    <w:rsid w:val="00C303CE"/>
    <w:rsid w:val="00C30D35"/>
    <w:rsid w:val="00C30DD3"/>
    <w:rsid w:val="00C364F0"/>
    <w:rsid w:val="00C36B82"/>
    <w:rsid w:val="00C37617"/>
    <w:rsid w:val="00C412C6"/>
    <w:rsid w:val="00C41ADF"/>
    <w:rsid w:val="00C446AB"/>
    <w:rsid w:val="00C4496E"/>
    <w:rsid w:val="00C4562C"/>
    <w:rsid w:val="00C46267"/>
    <w:rsid w:val="00C4635D"/>
    <w:rsid w:val="00C46D91"/>
    <w:rsid w:val="00C51060"/>
    <w:rsid w:val="00C51A43"/>
    <w:rsid w:val="00C534BF"/>
    <w:rsid w:val="00C55B20"/>
    <w:rsid w:val="00C571D5"/>
    <w:rsid w:val="00C60630"/>
    <w:rsid w:val="00C6195A"/>
    <w:rsid w:val="00C629E1"/>
    <w:rsid w:val="00C62C37"/>
    <w:rsid w:val="00C62CCD"/>
    <w:rsid w:val="00C6490C"/>
    <w:rsid w:val="00C64DE5"/>
    <w:rsid w:val="00C7105B"/>
    <w:rsid w:val="00C7214B"/>
    <w:rsid w:val="00C7459F"/>
    <w:rsid w:val="00C74889"/>
    <w:rsid w:val="00C76E98"/>
    <w:rsid w:val="00C80A2E"/>
    <w:rsid w:val="00C8126B"/>
    <w:rsid w:val="00C83321"/>
    <w:rsid w:val="00C842A8"/>
    <w:rsid w:val="00C854FA"/>
    <w:rsid w:val="00C87814"/>
    <w:rsid w:val="00C90887"/>
    <w:rsid w:val="00C90924"/>
    <w:rsid w:val="00C91D36"/>
    <w:rsid w:val="00C9225B"/>
    <w:rsid w:val="00C92433"/>
    <w:rsid w:val="00C92A81"/>
    <w:rsid w:val="00C94C94"/>
    <w:rsid w:val="00C95E94"/>
    <w:rsid w:val="00C96D3D"/>
    <w:rsid w:val="00CA187F"/>
    <w:rsid w:val="00CA209B"/>
    <w:rsid w:val="00CA240C"/>
    <w:rsid w:val="00CA2E04"/>
    <w:rsid w:val="00CA5360"/>
    <w:rsid w:val="00CA5DA7"/>
    <w:rsid w:val="00CA6271"/>
    <w:rsid w:val="00CA6421"/>
    <w:rsid w:val="00CB05DE"/>
    <w:rsid w:val="00CB06C4"/>
    <w:rsid w:val="00CB367F"/>
    <w:rsid w:val="00CB3EBB"/>
    <w:rsid w:val="00CB529B"/>
    <w:rsid w:val="00CB5DE5"/>
    <w:rsid w:val="00CB6D69"/>
    <w:rsid w:val="00CB77E1"/>
    <w:rsid w:val="00CB788B"/>
    <w:rsid w:val="00CB7D83"/>
    <w:rsid w:val="00CC06BB"/>
    <w:rsid w:val="00CC093A"/>
    <w:rsid w:val="00CC138A"/>
    <w:rsid w:val="00CC2488"/>
    <w:rsid w:val="00CC2D25"/>
    <w:rsid w:val="00CD0D8F"/>
    <w:rsid w:val="00CD1ABB"/>
    <w:rsid w:val="00CD2DA9"/>
    <w:rsid w:val="00CD3836"/>
    <w:rsid w:val="00CD648E"/>
    <w:rsid w:val="00CD6B6F"/>
    <w:rsid w:val="00CD7130"/>
    <w:rsid w:val="00CD758A"/>
    <w:rsid w:val="00CE0231"/>
    <w:rsid w:val="00CE0DC6"/>
    <w:rsid w:val="00CE2FBF"/>
    <w:rsid w:val="00CE3AC2"/>
    <w:rsid w:val="00CE5883"/>
    <w:rsid w:val="00CE645A"/>
    <w:rsid w:val="00CE6FD9"/>
    <w:rsid w:val="00CF24F6"/>
    <w:rsid w:val="00CF2FB2"/>
    <w:rsid w:val="00CF519E"/>
    <w:rsid w:val="00D00EB9"/>
    <w:rsid w:val="00D0362F"/>
    <w:rsid w:val="00D03F4F"/>
    <w:rsid w:val="00D05080"/>
    <w:rsid w:val="00D06A0C"/>
    <w:rsid w:val="00D07720"/>
    <w:rsid w:val="00D14200"/>
    <w:rsid w:val="00D143E4"/>
    <w:rsid w:val="00D1551D"/>
    <w:rsid w:val="00D158E7"/>
    <w:rsid w:val="00D17EFE"/>
    <w:rsid w:val="00D17FC6"/>
    <w:rsid w:val="00D2614E"/>
    <w:rsid w:val="00D30158"/>
    <w:rsid w:val="00D30598"/>
    <w:rsid w:val="00D30EC3"/>
    <w:rsid w:val="00D32045"/>
    <w:rsid w:val="00D329C0"/>
    <w:rsid w:val="00D41774"/>
    <w:rsid w:val="00D43246"/>
    <w:rsid w:val="00D44034"/>
    <w:rsid w:val="00D50F18"/>
    <w:rsid w:val="00D53DE1"/>
    <w:rsid w:val="00D54314"/>
    <w:rsid w:val="00D55994"/>
    <w:rsid w:val="00D56A78"/>
    <w:rsid w:val="00D5715C"/>
    <w:rsid w:val="00D62561"/>
    <w:rsid w:val="00D63014"/>
    <w:rsid w:val="00D67223"/>
    <w:rsid w:val="00D67546"/>
    <w:rsid w:val="00D67BB0"/>
    <w:rsid w:val="00D70042"/>
    <w:rsid w:val="00D703DB"/>
    <w:rsid w:val="00D7040F"/>
    <w:rsid w:val="00D71055"/>
    <w:rsid w:val="00D71702"/>
    <w:rsid w:val="00D73A42"/>
    <w:rsid w:val="00D776A5"/>
    <w:rsid w:val="00D77DE7"/>
    <w:rsid w:val="00D8116A"/>
    <w:rsid w:val="00D81B5C"/>
    <w:rsid w:val="00D82537"/>
    <w:rsid w:val="00D836B7"/>
    <w:rsid w:val="00D87761"/>
    <w:rsid w:val="00D911AE"/>
    <w:rsid w:val="00D920E1"/>
    <w:rsid w:val="00D942F1"/>
    <w:rsid w:val="00D962DA"/>
    <w:rsid w:val="00D9746E"/>
    <w:rsid w:val="00D979F0"/>
    <w:rsid w:val="00DA582C"/>
    <w:rsid w:val="00DA7B56"/>
    <w:rsid w:val="00DB1B8C"/>
    <w:rsid w:val="00DB34A1"/>
    <w:rsid w:val="00DC05AA"/>
    <w:rsid w:val="00DC0987"/>
    <w:rsid w:val="00DC1B54"/>
    <w:rsid w:val="00DC3069"/>
    <w:rsid w:val="00DC3DCF"/>
    <w:rsid w:val="00DC4000"/>
    <w:rsid w:val="00DC5A9C"/>
    <w:rsid w:val="00DC5D95"/>
    <w:rsid w:val="00DD29AE"/>
    <w:rsid w:val="00DD3E1C"/>
    <w:rsid w:val="00DD3F89"/>
    <w:rsid w:val="00DD4520"/>
    <w:rsid w:val="00DD4E96"/>
    <w:rsid w:val="00DD720A"/>
    <w:rsid w:val="00DD7FC1"/>
    <w:rsid w:val="00DE1B77"/>
    <w:rsid w:val="00DE1B8E"/>
    <w:rsid w:val="00DE1C3D"/>
    <w:rsid w:val="00DE30E4"/>
    <w:rsid w:val="00DE4C79"/>
    <w:rsid w:val="00DF06EB"/>
    <w:rsid w:val="00DF07D7"/>
    <w:rsid w:val="00DF1556"/>
    <w:rsid w:val="00DF2450"/>
    <w:rsid w:val="00DF329C"/>
    <w:rsid w:val="00DF676B"/>
    <w:rsid w:val="00E011D3"/>
    <w:rsid w:val="00E0289E"/>
    <w:rsid w:val="00E02EE4"/>
    <w:rsid w:val="00E054D6"/>
    <w:rsid w:val="00E0661C"/>
    <w:rsid w:val="00E117FB"/>
    <w:rsid w:val="00E11D80"/>
    <w:rsid w:val="00E13379"/>
    <w:rsid w:val="00E1386C"/>
    <w:rsid w:val="00E1629E"/>
    <w:rsid w:val="00E21670"/>
    <w:rsid w:val="00E22FD2"/>
    <w:rsid w:val="00E23D9C"/>
    <w:rsid w:val="00E250D1"/>
    <w:rsid w:val="00E26CC6"/>
    <w:rsid w:val="00E26F5E"/>
    <w:rsid w:val="00E276B4"/>
    <w:rsid w:val="00E30716"/>
    <w:rsid w:val="00E3077D"/>
    <w:rsid w:val="00E3119D"/>
    <w:rsid w:val="00E311CD"/>
    <w:rsid w:val="00E31599"/>
    <w:rsid w:val="00E3188E"/>
    <w:rsid w:val="00E33C11"/>
    <w:rsid w:val="00E37B91"/>
    <w:rsid w:val="00E41AD0"/>
    <w:rsid w:val="00E43387"/>
    <w:rsid w:val="00E466E1"/>
    <w:rsid w:val="00E4717C"/>
    <w:rsid w:val="00E4778D"/>
    <w:rsid w:val="00E5038B"/>
    <w:rsid w:val="00E506AA"/>
    <w:rsid w:val="00E513DA"/>
    <w:rsid w:val="00E520DE"/>
    <w:rsid w:val="00E53078"/>
    <w:rsid w:val="00E530ED"/>
    <w:rsid w:val="00E53997"/>
    <w:rsid w:val="00E5404D"/>
    <w:rsid w:val="00E54E40"/>
    <w:rsid w:val="00E5545F"/>
    <w:rsid w:val="00E55708"/>
    <w:rsid w:val="00E56149"/>
    <w:rsid w:val="00E62849"/>
    <w:rsid w:val="00E66777"/>
    <w:rsid w:val="00E67C25"/>
    <w:rsid w:val="00E7227B"/>
    <w:rsid w:val="00E72AB6"/>
    <w:rsid w:val="00E73075"/>
    <w:rsid w:val="00E73363"/>
    <w:rsid w:val="00E73513"/>
    <w:rsid w:val="00E73C23"/>
    <w:rsid w:val="00E749F4"/>
    <w:rsid w:val="00E754EE"/>
    <w:rsid w:val="00E7780E"/>
    <w:rsid w:val="00E823D7"/>
    <w:rsid w:val="00E82D39"/>
    <w:rsid w:val="00E83D5F"/>
    <w:rsid w:val="00E83F0D"/>
    <w:rsid w:val="00E84740"/>
    <w:rsid w:val="00E8492C"/>
    <w:rsid w:val="00E850BA"/>
    <w:rsid w:val="00E86488"/>
    <w:rsid w:val="00E866D3"/>
    <w:rsid w:val="00E9055E"/>
    <w:rsid w:val="00E90578"/>
    <w:rsid w:val="00E90E27"/>
    <w:rsid w:val="00E90EF2"/>
    <w:rsid w:val="00E93AF7"/>
    <w:rsid w:val="00E95169"/>
    <w:rsid w:val="00E95AA0"/>
    <w:rsid w:val="00E95DDC"/>
    <w:rsid w:val="00E979E7"/>
    <w:rsid w:val="00EA19EA"/>
    <w:rsid w:val="00EA3F51"/>
    <w:rsid w:val="00EA4E02"/>
    <w:rsid w:val="00EA6E8C"/>
    <w:rsid w:val="00EA726E"/>
    <w:rsid w:val="00EA772A"/>
    <w:rsid w:val="00EB09B7"/>
    <w:rsid w:val="00EB482B"/>
    <w:rsid w:val="00EC4CF7"/>
    <w:rsid w:val="00EC6405"/>
    <w:rsid w:val="00EC7DC5"/>
    <w:rsid w:val="00ED5D1B"/>
    <w:rsid w:val="00ED64C4"/>
    <w:rsid w:val="00ED6620"/>
    <w:rsid w:val="00ED6FE3"/>
    <w:rsid w:val="00EE117C"/>
    <w:rsid w:val="00EE17C8"/>
    <w:rsid w:val="00EE1941"/>
    <w:rsid w:val="00EE209F"/>
    <w:rsid w:val="00EE2A79"/>
    <w:rsid w:val="00EE2E22"/>
    <w:rsid w:val="00EE3070"/>
    <w:rsid w:val="00EE3226"/>
    <w:rsid w:val="00EE38BC"/>
    <w:rsid w:val="00EE41AB"/>
    <w:rsid w:val="00EE4608"/>
    <w:rsid w:val="00EE49EB"/>
    <w:rsid w:val="00EE4C9C"/>
    <w:rsid w:val="00EE5835"/>
    <w:rsid w:val="00EE66C2"/>
    <w:rsid w:val="00EF6B7C"/>
    <w:rsid w:val="00EF76BC"/>
    <w:rsid w:val="00EF7AB5"/>
    <w:rsid w:val="00F00067"/>
    <w:rsid w:val="00F0173E"/>
    <w:rsid w:val="00F021CB"/>
    <w:rsid w:val="00F037E2"/>
    <w:rsid w:val="00F03DFA"/>
    <w:rsid w:val="00F05588"/>
    <w:rsid w:val="00F0756C"/>
    <w:rsid w:val="00F10023"/>
    <w:rsid w:val="00F1074F"/>
    <w:rsid w:val="00F10AFA"/>
    <w:rsid w:val="00F10C78"/>
    <w:rsid w:val="00F12746"/>
    <w:rsid w:val="00F12945"/>
    <w:rsid w:val="00F12AB9"/>
    <w:rsid w:val="00F12AD3"/>
    <w:rsid w:val="00F203D8"/>
    <w:rsid w:val="00F2042D"/>
    <w:rsid w:val="00F208EA"/>
    <w:rsid w:val="00F21901"/>
    <w:rsid w:val="00F221B7"/>
    <w:rsid w:val="00F22AFB"/>
    <w:rsid w:val="00F23695"/>
    <w:rsid w:val="00F25F5B"/>
    <w:rsid w:val="00F26304"/>
    <w:rsid w:val="00F300C4"/>
    <w:rsid w:val="00F30786"/>
    <w:rsid w:val="00F31DC9"/>
    <w:rsid w:val="00F3430C"/>
    <w:rsid w:val="00F34DFF"/>
    <w:rsid w:val="00F41350"/>
    <w:rsid w:val="00F4343D"/>
    <w:rsid w:val="00F434FA"/>
    <w:rsid w:val="00F45052"/>
    <w:rsid w:val="00F4525F"/>
    <w:rsid w:val="00F457EA"/>
    <w:rsid w:val="00F45B5D"/>
    <w:rsid w:val="00F45FB2"/>
    <w:rsid w:val="00F5028C"/>
    <w:rsid w:val="00F51347"/>
    <w:rsid w:val="00F521EF"/>
    <w:rsid w:val="00F529C9"/>
    <w:rsid w:val="00F602F5"/>
    <w:rsid w:val="00F63815"/>
    <w:rsid w:val="00F63EC2"/>
    <w:rsid w:val="00F65BB0"/>
    <w:rsid w:val="00F70A5B"/>
    <w:rsid w:val="00F70EF7"/>
    <w:rsid w:val="00F71B55"/>
    <w:rsid w:val="00F72B8E"/>
    <w:rsid w:val="00F732B4"/>
    <w:rsid w:val="00F73653"/>
    <w:rsid w:val="00F73B83"/>
    <w:rsid w:val="00F747C7"/>
    <w:rsid w:val="00F76CAD"/>
    <w:rsid w:val="00F77059"/>
    <w:rsid w:val="00F80693"/>
    <w:rsid w:val="00F81334"/>
    <w:rsid w:val="00F82B64"/>
    <w:rsid w:val="00F82D13"/>
    <w:rsid w:val="00F870A0"/>
    <w:rsid w:val="00F90DEA"/>
    <w:rsid w:val="00F92036"/>
    <w:rsid w:val="00F92124"/>
    <w:rsid w:val="00F9264B"/>
    <w:rsid w:val="00F94752"/>
    <w:rsid w:val="00F94A66"/>
    <w:rsid w:val="00F967A6"/>
    <w:rsid w:val="00F9709D"/>
    <w:rsid w:val="00F97104"/>
    <w:rsid w:val="00FA1654"/>
    <w:rsid w:val="00FA2C4F"/>
    <w:rsid w:val="00FA35D2"/>
    <w:rsid w:val="00FA5B9D"/>
    <w:rsid w:val="00FA683F"/>
    <w:rsid w:val="00FA72E2"/>
    <w:rsid w:val="00FB0CB2"/>
    <w:rsid w:val="00FB1863"/>
    <w:rsid w:val="00FB2093"/>
    <w:rsid w:val="00FB4F76"/>
    <w:rsid w:val="00FB5526"/>
    <w:rsid w:val="00FB7553"/>
    <w:rsid w:val="00FC13A4"/>
    <w:rsid w:val="00FC2167"/>
    <w:rsid w:val="00FC23BB"/>
    <w:rsid w:val="00FC2518"/>
    <w:rsid w:val="00FC5D53"/>
    <w:rsid w:val="00FD1571"/>
    <w:rsid w:val="00FD3C00"/>
    <w:rsid w:val="00FD48D8"/>
    <w:rsid w:val="00FD6D08"/>
    <w:rsid w:val="00FD72E0"/>
    <w:rsid w:val="00FD79D0"/>
    <w:rsid w:val="00FE1D06"/>
    <w:rsid w:val="00FE1F04"/>
    <w:rsid w:val="00FE4118"/>
    <w:rsid w:val="00FE4BD0"/>
    <w:rsid w:val="00FE530E"/>
    <w:rsid w:val="00FE5FC5"/>
    <w:rsid w:val="00FE6616"/>
    <w:rsid w:val="00FE6D75"/>
    <w:rsid w:val="00FE7E0B"/>
    <w:rsid w:val="00FF0EB8"/>
    <w:rsid w:val="00FF4C39"/>
    <w:rsid w:val="00FF5CDE"/>
    <w:rsid w:val="75020B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822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3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5FC5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B1B6D"/>
    <w:pPr>
      <w:keepNext/>
      <w:keepLines/>
      <w:numPr>
        <w:numId w:val="2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3661B7"/>
    <w:pPr>
      <w:keepNext/>
      <w:keepLines/>
      <w:numPr>
        <w:ilvl w:val="1"/>
        <w:numId w:val="2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17492F"/>
    <w:pPr>
      <w:keepNext/>
      <w:keepLines/>
      <w:spacing w:beforeLines="50" w:line="300" w:lineRule="auto"/>
      <w:ind w:left="720" w:hanging="720"/>
      <w:outlineLvl w:val="2"/>
    </w:pPr>
    <w:rPr>
      <w:rFonts w:ascii="Times New Roman" w:eastAsia="宋体" w:hAnsi="Times New Roman" w:cs="Times New Roman"/>
      <w:b/>
      <w:bCs/>
      <w:kern w:val="0"/>
      <w:sz w:val="28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17492F"/>
    <w:pPr>
      <w:keepNext/>
      <w:keepLines/>
      <w:spacing w:before="280" w:after="290" w:line="376" w:lineRule="auto"/>
      <w:ind w:left="864" w:hanging="864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17492F"/>
    <w:pPr>
      <w:keepNext/>
      <w:keepLines/>
      <w:tabs>
        <w:tab w:val="left" w:pos="709"/>
        <w:tab w:val="left" w:pos="993"/>
      </w:tabs>
      <w:spacing w:beforeLines="100" w:line="360" w:lineRule="auto"/>
      <w:ind w:left="1008" w:hangingChars="175" w:hanging="1008"/>
      <w:jc w:val="left"/>
      <w:outlineLvl w:val="4"/>
    </w:pPr>
    <w:rPr>
      <w:rFonts w:ascii="黑体" w:eastAsia="黑体" w:hAnsi="黑体" w:cs="Times New Roman"/>
      <w:color w:val="444444"/>
      <w:kern w:val="0"/>
      <w:sz w:val="28"/>
      <w:szCs w:val="18"/>
    </w:rPr>
  </w:style>
  <w:style w:type="paragraph" w:styleId="6">
    <w:name w:val="heading 6"/>
    <w:basedOn w:val="a"/>
    <w:next w:val="a0"/>
    <w:link w:val="6Char"/>
    <w:qFormat/>
    <w:rsid w:val="0017492F"/>
    <w:pPr>
      <w:keepNext/>
      <w:keepLines/>
      <w:widowControl/>
      <w:tabs>
        <w:tab w:val="left" w:pos="1152"/>
      </w:tabs>
      <w:spacing w:before="240" w:after="64" w:line="360" w:lineRule="atLeast"/>
      <w:ind w:left="1152" w:hanging="1152"/>
      <w:outlineLvl w:val="5"/>
    </w:pPr>
    <w:rPr>
      <w:rFonts w:ascii="Arial" w:eastAsia="黑体" w:hAnsi="Arial" w:cs="Times New Roman"/>
      <w:b/>
      <w:sz w:val="24"/>
      <w:szCs w:val="32"/>
    </w:rPr>
  </w:style>
  <w:style w:type="paragraph" w:styleId="7">
    <w:name w:val="heading 7"/>
    <w:basedOn w:val="a"/>
    <w:next w:val="a0"/>
    <w:link w:val="7Char"/>
    <w:qFormat/>
    <w:rsid w:val="0017492F"/>
    <w:pPr>
      <w:keepNext/>
      <w:keepLines/>
      <w:widowControl/>
      <w:tabs>
        <w:tab w:val="left" w:pos="1296"/>
      </w:tabs>
      <w:spacing w:before="240" w:after="64" w:line="317" w:lineRule="auto"/>
      <w:ind w:left="1296" w:hanging="1296"/>
      <w:outlineLvl w:val="6"/>
    </w:pPr>
    <w:rPr>
      <w:rFonts w:ascii="Times New Roman" w:eastAsia="仿宋_GB2312" w:hAnsi="Times New Roman" w:cs="Times New Roman"/>
      <w:b/>
      <w:sz w:val="24"/>
      <w:szCs w:val="32"/>
    </w:rPr>
  </w:style>
  <w:style w:type="paragraph" w:styleId="8">
    <w:name w:val="heading 8"/>
    <w:basedOn w:val="a"/>
    <w:next w:val="a0"/>
    <w:link w:val="8Char"/>
    <w:qFormat/>
    <w:rsid w:val="0017492F"/>
    <w:pPr>
      <w:keepNext/>
      <w:keepLines/>
      <w:widowControl/>
      <w:tabs>
        <w:tab w:val="left" w:pos="1440"/>
      </w:tabs>
      <w:spacing w:before="240" w:after="64" w:line="317" w:lineRule="auto"/>
      <w:ind w:left="1440" w:hanging="1440"/>
      <w:outlineLvl w:val="7"/>
    </w:pPr>
    <w:rPr>
      <w:rFonts w:ascii="Arial" w:eastAsia="黑体" w:hAnsi="Arial" w:cs="Times New Roman"/>
      <w:sz w:val="24"/>
      <w:szCs w:val="32"/>
    </w:rPr>
  </w:style>
  <w:style w:type="paragraph" w:styleId="9">
    <w:name w:val="heading 9"/>
    <w:basedOn w:val="a"/>
    <w:next w:val="a0"/>
    <w:link w:val="9Char"/>
    <w:qFormat/>
    <w:rsid w:val="0017492F"/>
    <w:pPr>
      <w:keepNext/>
      <w:keepLines/>
      <w:widowControl/>
      <w:tabs>
        <w:tab w:val="left" w:pos="1584"/>
      </w:tabs>
      <w:spacing w:before="240" w:after="64" w:line="317" w:lineRule="auto"/>
      <w:ind w:left="1584" w:hanging="1584"/>
      <w:outlineLvl w:val="8"/>
    </w:pPr>
    <w:rPr>
      <w:rFonts w:ascii="Arial" w:eastAsia="黑体" w:hAnsi="Arial" w:cs="Times New Roman"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link w:val="Char"/>
    <w:uiPriority w:val="99"/>
    <w:unhideWhenUsed/>
    <w:rsid w:val="00E41AD0"/>
    <w:rPr>
      <w:rFonts w:ascii="宋体" w:eastAsia="宋体"/>
      <w:sz w:val="18"/>
      <w:szCs w:val="18"/>
    </w:rPr>
  </w:style>
  <w:style w:type="paragraph" w:styleId="a5">
    <w:name w:val="footer"/>
    <w:basedOn w:val="a"/>
    <w:link w:val="Char0"/>
    <w:uiPriority w:val="99"/>
    <w:unhideWhenUsed/>
    <w:qFormat/>
    <w:rsid w:val="00E41A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E41A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0">
    <w:name w:val="列出段落1"/>
    <w:basedOn w:val="a"/>
    <w:uiPriority w:val="34"/>
    <w:qFormat/>
    <w:rsid w:val="00E41AD0"/>
    <w:pPr>
      <w:ind w:firstLineChars="200" w:firstLine="420"/>
    </w:pPr>
  </w:style>
  <w:style w:type="character" w:customStyle="1" w:styleId="Char1">
    <w:name w:val="页眉 Char"/>
    <w:basedOn w:val="a1"/>
    <w:link w:val="a6"/>
    <w:uiPriority w:val="99"/>
    <w:rsid w:val="00E41AD0"/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E41AD0"/>
    <w:rPr>
      <w:sz w:val="18"/>
      <w:szCs w:val="18"/>
    </w:rPr>
  </w:style>
  <w:style w:type="character" w:customStyle="1" w:styleId="Char">
    <w:name w:val="文档结构图 Char"/>
    <w:basedOn w:val="a1"/>
    <w:link w:val="a4"/>
    <w:uiPriority w:val="99"/>
    <w:semiHidden/>
    <w:qFormat/>
    <w:rsid w:val="00E41AD0"/>
    <w:rPr>
      <w:rFonts w:ascii="宋体" w:eastAsia="宋体"/>
      <w:sz w:val="18"/>
      <w:szCs w:val="18"/>
    </w:rPr>
  </w:style>
  <w:style w:type="paragraph" w:styleId="a7">
    <w:name w:val="List Paragraph"/>
    <w:basedOn w:val="a"/>
    <w:uiPriority w:val="34"/>
    <w:qFormat/>
    <w:rsid w:val="000F49FE"/>
    <w:pPr>
      <w:ind w:firstLineChars="200" w:firstLine="420"/>
    </w:pPr>
  </w:style>
  <w:style w:type="table" w:styleId="a8">
    <w:name w:val="Table Grid"/>
    <w:basedOn w:val="a2"/>
    <w:uiPriority w:val="39"/>
    <w:rsid w:val="00123A0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pdicttext2">
    <w:name w:val="op_dict_text2"/>
    <w:basedOn w:val="a1"/>
    <w:rsid w:val="00C00E5A"/>
  </w:style>
  <w:style w:type="character" w:styleId="a9">
    <w:name w:val="Hyperlink"/>
    <w:basedOn w:val="a1"/>
    <w:uiPriority w:val="99"/>
    <w:semiHidden/>
    <w:unhideWhenUsed/>
    <w:rsid w:val="00C00E5A"/>
    <w:rPr>
      <w:color w:val="0000FF"/>
      <w:u w:val="single"/>
    </w:rPr>
  </w:style>
  <w:style w:type="character" w:customStyle="1" w:styleId="1Char">
    <w:name w:val="标题 1 Char"/>
    <w:basedOn w:val="a1"/>
    <w:link w:val="1"/>
    <w:rsid w:val="00AB1B6D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rsid w:val="003661B7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a">
    <w:name w:val="Title"/>
    <w:basedOn w:val="a"/>
    <w:next w:val="a"/>
    <w:link w:val="Char2"/>
    <w:uiPriority w:val="10"/>
    <w:qFormat/>
    <w:rsid w:val="0088576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1"/>
    <w:link w:val="aa"/>
    <w:uiPriority w:val="10"/>
    <w:rsid w:val="0088576A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1"/>
    <w:link w:val="3"/>
    <w:rsid w:val="0017492F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4Char">
    <w:name w:val="标题 4 Char"/>
    <w:basedOn w:val="a1"/>
    <w:link w:val="4"/>
    <w:uiPriority w:val="9"/>
    <w:rsid w:val="0017492F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1"/>
    <w:link w:val="5"/>
    <w:rsid w:val="0017492F"/>
    <w:rPr>
      <w:rFonts w:ascii="黑体" w:eastAsia="黑体" w:hAnsi="黑体" w:cs="Times New Roman"/>
      <w:color w:val="444444"/>
      <w:sz w:val="28"/>
      <w:szCs w:val="18"/>
    </w:rPr>
  </w:style>
  <w:style w:type="character" w:customStyle="1" w:styleId="6Char">
    <w:name w:val="标题 6 Char"/>
    <w:basedOn w:val="a1"/>
    <w:link w:val="6"/>
    <w:rsid w:val="0017492F"/>
    <w:rPr>
      <w:rFonts w:ascii="Arial" w:eastAsia="黑体" w:hAnsi="Arial" w:cs="Times New Roman"/>
      <w:b/>
      <w:kern w:val="2"/>
      <w:sz w:val="24"/>
      <w:szCs w:val="32"/>
    </w:rPr>
  </w:style>
  <w:style w:type="character" w:customStyle="1" w:styleId="7Char">
    <w:name w:val="标题 7 Char"/>
    <w:basedOn w:val="a1"/>
    <w:link w:val="7"/>
    <w:rsid w:val="0017492F"/>
    <w:rPr>
      <w:rFonts w:ascii="Times New Roman" w:eastAsia="仿宋_GB2312" w:hAnsi="Times New Roman" w:cs="Times New Roman"/>
      <w:b/>
      <w:kern w:val="2"/>
      <w:sz w:val="24"/>
      <w:szCs w:val="32"/>
    </w:rPr>
  </w:style>
  <w:style w:type="character" w:customStyle="1" w:styleId="8Char">
    <w:name w:val="标题 8 Char"/>
    <w:basedOn w:val="a1"/>
    <w:link w:val="8"/>
    <w:rsid w:val="0017492F"/>
    <w:rPr>
      <w:rFonts w:ascii="Arial" w:eastAsia="黑体" w:hAnsi="Arial" w:cs="Times New Roman"/>
      <w:kern w:val="2"/>
      <w:sz w:val="24"/>
      <w:szCs w:val="32"/>
    </w:rPr>
  </w:style>
  <w:style w:type="character" w:customStyle="1" w:styleId="9Char">
    <w:name w:val="标题 9 Char"/>
    <w:basedOn w:val="a1"/>
    <w:link w:val="9"/>
    <w:rsid w:val="0017492F"/>
    <w:rPr>
      <w:rFonts w:ascii="Arial" w:eastAsia="黑体" w:hAnsi="Arial" w:cs="Times New Roman"/>
      <w:kern w:val="2"/>
      <w:sz w:val="24"/>
      <w:szCs w:val="32"/>
    </w:rPr>
  </w:style>
  <w:style w:type="paragraph" w:customStyle="1" w:styleId="32">
    <w:name w:val="样式 专硕论文一级标题 + 段前: 3 行 段后: 2 行"/>
    <w:basedOn w:val="a"/>
    <w:rsid w:val="0017492F"/>
    <w:pPr>
      <w:keepNext/>
      <w:keepLines/>
      <w:numPr>
        <w:numId w:val="19"/>
      </w:numPr>
      <w:spacing w:beforeLines="100" w:afterLines="50" w:line="360" w:lineRule="auto"/>
      <w:jc w:val="left"/>
      <w:outlineLvl w:val="0"/>
    </w:pPr>
    <w:rPr>
      <w:rFonts w:ascii="Times New Roman" w:eastAsia="宋体" w:hAnsi="Times New Roman" w:cs="Times New Roman"/>
      <w:b/>
      <w:kern w:val="44"/>
      <w:sz w:val="32"/>
      <w:szCs w:val="20"/>
    </w:rPr>
  </w:style>
  <w:style w:type="paragraph" w:styleId="a0">
    <w:name w:val="Normal Indent"/>
    <w:basedOn w:val="a"/>
    <w:uiPriority w:val="99"/>
    <w:semiHidden/>
    <w:unhideWhenUsed/>
    <w:rsid w:val="0017492F"/>
    <w:pPr>
      <w:ind w:firstLineChars="200" w:firstLine="420"/>
    </w:pPr>
  </w:style>
  <w:style w:type="paragraph" w:customStyle="1" w:styleId="ab">
    <w:name w:val="专硕论文正文"/>
    <w:basedOn w:val="a"/>
    <w:rsid w:val="005C0F5B"/>
    <w:pPr>
      <w:keepNext/>
      <w:keepLines/>
      <w:widowControl/>
      <w:adjustRightInd w:val="0"/>
      <w:snapToGrid w:val="0"/>
      <w:spacing w:line="360" w:lineRule="auto"/>
      <w:ind w:firstLineChars="200" w:firstLine="200"/>
      <w:jc w:val="left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批注文字 Char"/>
    <w:rsid w:val="00405D74"/>
    <w:rPr>
      <w:rFonts w:eastAsia="仿宋_GB2312"/>
      <w:kern w:val="2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094DA7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094DA7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094DA7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094DA7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c">
    <w:name w:val="Balloon Text"/>
    <w:basedOn w:val="a"/>
    <w:link w:val="Char4"/>
    <w:uiPriority w:val="99"/>
    <w:semiHidden/>
    <w:unhideWhenUsed/>
    <w:rsid w:val="00094DA7"/>
    <w:rPr>
      <w:sz w:val="18"/>
      <w:szCs w:val="18"/>
    </w:rPr>
  </w:style>
  <w:style w:type="character" w:customStyle="1" w:styleId="Char4">
    <w:name w:val="批注框文本 Char"/>
    <w:basedOn w:val="a1"/>
    <w:link w:val="ac"/>
    <w:uiPriority w:val="99"/>
    <w:semiHidden/>
    <w:rsid w:val="00094DA7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754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2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2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2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baidu.com/link?url=SUBEEm47PK6XdOnC-qO8rPAzg3s3k_ZZMjnSrT4cc1QjOEKUBCNaA0B5-4zki19FXu9DzO0inGP_rnCZXKUiOtXkWaslPhnjmaTHyqZL2PNl-icxHjhrwUNvmtQxU0NX" TargetMode="External"/><Relationship Id="rId18" Type="http://schemas.openxmlformats.org/officeDocument/2006/relationships/hyperlink" Target="http://www.baidu.com/link?url=6tUU9m2Y01ywWbpcS670pXTaQ3cCwdOYD0kl5Xgrk3o75SxHg1-Nz87Flad8kkkZWoZsMbUqRwDsiu5vSobhUZyUCqc0UZn8djZL01LnvDAXZLZAfuI4Qhvay3ygdXw8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http://www.baidu.com/link?url=-TU0wsggPWR4EpmoJ5C6Oa3vStOffk3JXcvy6sc5RacP6HF6N8fDQMIkCQWWj4SUHu2FTSQGj0UHhMHfWb3cDUZihMjoVw4c4kct9o8kNHClhf5I6cNrL8UZYsmKQ-hp" TargetMode="External"/><Relationship Id="rId17" Type="http://schemas.openxmlformats.org/officeDocument/2006/relationships/hyperlink" Target="http://www.baidu.com/link?url=SUBEEm47PK6XdOnC-qO8rPAzg3s3k_ZZMjnSrT4cc1QjOEKUBCNaA0B5-4zki19FXu9DzO0inGP_rnCZXKUiOtXkWaslPhnjmaTHyqZL2PNl-icxHjhrwUNvmtQxU0NX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www.baidu.com/link?url=6tUU9m2Y01ywWbpcS670pXTaQ3cCwdOYD0kl5Xgrk3o75SxHg1-Nz87Flad8kkkZWoZsMbUqRwDsiu5vSobhUZyUCqc0UZn8djZL01LnvDAXZLZAfuI4Qhvay3ygdXw8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baidu.com/link?url=-TU0wsggPWR4EpmoJ5C6Oa3vStOffk3JXcvy6sc5RacP6HF6N8fDQMIkCQWWj4SUHu2FTSQGj0UHhMHfWb3cDUZihMjoVw4c4kct9o8kNHClhf5I6cNrL8UZYsmKQ-hp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baidu.com/link?url=6tUU9m2Y01ywWbpcS670pXTaQ3cCwdOYD0kl5Xgrk3o75SxHg1-Nz87Flad8kkkZWoZsMbUqRwDsiu5vSobhUZyUCqc0UZn8djZL01LnvDAXZLZAfuI4Qhvay3ygdXw8" TargetMode="Externa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www.baidu.com/link?url=SUBEEm47PK6XdOnC-qO8rPAzg3s3k_ZZMjnSrT4cc1QjOEKUBCNaA0B5-4zki19FXu9DzO0inGP_rnCZXKUiOtXkWaslPhnjmaTHyqZL2PNl-icxHjhrwUNvmtQxU0N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909B2C-E108-4CD6-B2E2-67B4B6C0BF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4</Pages>
  <Words>7728</Words>
  <Characters>44052</Characters>
  <Application>Microsoft Office Word</Application>
  <DocSecurity>0</DocSecurity>
  <Lines>367</Lines>
  <Paragraphs>103</Paragraphs>
  <ScaleCrop>false</ScaleCrop>
  <Company/>
  <LinksUpToDate>false</LinksUpToDate>
  <CharactersWithSpaces>51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高海洋</dc:creator>
  <cp:lastModifiedBy>lenovo</cp:lastModifiedBy>
  <cp:revision>2</cp:revision>
  <cp:lastPrinted>2019-05-02T01:55:00Z</cp:lastPrinted>
  <dcterms:created xsi:type="dcterms:W3CDTF">2020-11-23T07:45:00Z</dcterms:created>
  <dcterms:modified xsi:type="dcterms:W3CDTF">2020-11-23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